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7" r:id="rId2"/>
    <p:sldId id="299" r:id="rId3"/>
    <p:sldId id="305" r:id="rId4"/>
    <p:sldId id="460" r:id="rId5"/>
    <p:sldId id="464" r:id="rId6"/>
    <p:sldId id="461" r:id="rId7"/>
    <p:sldId id="452" r:id="rId8"/>
    <p:sldId id="465" r:id="rId9"/>
    <p:sldId id="308" r:id="rId10"/>
    <p:sldId id="462" r:id="rId11"/>
    <p:sldId id="27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1D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77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534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ACB4D3-FFCD-4EFC-BC9A-82BE7B22A738}" type="doc">
      <dgm:prSet loTypeId="urn:microsoft.com/office/officeart/2005/8/layout/hierarchy5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6BCFB218-ECE6-478E-8E6E-0E34DBEF2703}">
      <dgm:prSet phldrT="[文本]" custT="1"/>
      <dgm:spPr/>
      <dgm:t>
        <a:bodyPr/>
        <a:lstStyle/>
        <a:p>
          <a:r>
            <a:rPr lang="en-US" altLang="zh-CN" sz="1600" dirty="0">
              <a:latin typeface="黑体" panose="02010609060101010101" pitchFamily="49" charset="-122"/>
              <a:ea typeface="黑体" panose="02010609060101010101" pitchFamily="49" charset="-122"/>
            </a:rPr>
            <a:t>2019-07-03</a:t>
          </a:r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工作进展</a:t>
          </a:r>
        </a:p>
      </dgm:t>
    </dgm:pt>
    <dgm:pt modelId="{39366924-B832-4C82-A7E1-36E3A82D8208}" type="parTrans" cxnId="{AEFB01FF-7999-41FA-A30B-2847DC72E91D}">
      <dgm:prSet/>
      <dgm:spPr/>
      <dgm:t>
        <a:bodyPr/>
        <a:lstStyle/>
        <a:p>
          <a:endParaRPr lang="zh-CN" altLang="en-US"/>
        </a:p>
      </dgm:t>
    </dgm:pt>
    <dgm:pt modelId="{ABC0017D-8C45-409B-80D3-0D1E35E330BA}" type="sibTrans" cxnId="{AEFB01FF-7999-41FA-A30B-2847DC72E91D}">
      <dgm:prSet/>
      <dgm:spPr/>
      <dgm:t>
        <a:bodyPr/>
        <a:lstStyle/>
        <a:p>
          <a:endParaRPr lang="zh-CN" altLang="en-US"/>
        </a:p>
      </dgm:t>
    </dgm:pt>
    <dgm:pt modelId="{F98BB503-9512-4A24-91F3-C819AB4C2A43}" type="asst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管理员后台新增组织管理模块</a:t>
          </a:r>
        </a:p>
      </dgm:t>
    </dgm:pt>
    <dgm:pt modelId="{4C3F5077-2F10-46F0-B6E7-B1EDF85A7D79}" type="parTrans" cxnId="{DD21235D-505A-4430-BD5D-8C5DC4700011}">
      <dgm:prSet/>
      <dgm:spPr/>
      <dgm:t>
        <a:bodyPr/>
        <a:lstStyle/>
        <a:p>
          <a:endParaRPr lang="zh-CN" altLang="en-US"/>
        </a:p>
      </dgm:t>
    </dgm:pt>
    <dgm:pt modelId="{B31B060E-1E75-4E36-9D07-C7B493D5AEFD}" type="sibTrans" cxnId="{DD21235D-505A-4430-BD5D-8C5DC4700011}">
      <dgm:prSet/>
      <dgm:spPr/>
      <dgm:t>
        <a:bodyPr/>
        <a:lstStyle/>
        <a:p>
          <a:endParaRPr lang="zh-CN" altLang="en-US"/>
        </a:p>
      </dgm:t>
    </dgm:pt>
    <dgm:pt modelId="{92AFDFF6-2CE1-495F-9E07-AA09A59ECB85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将表单流程与场景相互绑定，用户可访问的资源由场景与角色两个因素决定</a:t>
          </a:r>
        </a:p>
      </dgm:t>
    </dgm:pt>
    <dgm:pt modelId="{14F15634-40BD-4001-B69A-7F074D887E3E}" type="parTrans" cxnId="{4577E2AD-B719-49EF-913B-69D870294EB0}">
      <dgm:prSet/>
      <dgm:spPr/>
      <dgm:t>
        <a:bodyPr/>
        <a:lstStyle/>
        <a:p>
          <a:endParaRPr lang="zh-CN" altLang="en-US"/>
        </a:p>
      </dgm:t>
    </dgm:pt>
    <dgm:pt modelId="{96A5139B-50F6-4CF7-88AD-DEA83B162E39}" type="sibTrans" cxnId="{4577E2AD-B719-49EF-913B-69D870294EB0}">
      <dgm:prSet/>
      <dgm:spPr/>
      <dgm:t>
        <a:bodyPr/>
        <a:lstStyle/>
        <a:p>
          <a:endParaRPr lang="zh-CN" altLang="en-US"/>
        </a:p>
      </dgm:t>
    </dgm:pt>
    <dgm:pt modelId="{653E975E-3528-427C-808D-4B3A89D49C47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解决系统中的联调问题，实现从用户登录到发起流程的整个过程</a:t>
          </a:r>
        </a:p>
      </dgm:t>
    </dgm:pt>
    <dgm:pt modelId="{B9EEE7E0-D028-4E04-8860-06B1249A3713}" type="parTrans" cxnId="{45A1ED7C-B003-4799-BC02-19A1BAF87AE3}">
      <dgm:prSet/>
      <dgm:spPr/>
      <dgm:t>
        <a:bodyPr/>
        <a:lstStyle/>
        <a:p>
          <a:endParaRPr lang="zh-CN" altLang="en-US"/>
        </a:p>
      </dgm:t>
    </dgm:pt>
    <dgm:pt modelId="{2DF197CF-2604-4FFF-A70D-0B2EF32FB136}" type="sibTrans" cxnId="{45A1ED7C-B003-4799-BC02-19A1BAF87AE3}">
      <dgm:prSet/>
      <dgm:spPr/>
      <dgm:t>
        <a:bodyPr/>
        <a:lstStyle/>
        <a:p>
          <a:endParaRPr lang="zh-CN" altLang="en-US"/>
        </a:p>
      </dgm:t>
    </dgm:pt>
    <dgm:pt modelId="{19E5BB80-F12F-473C-A8CC-09335B373009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整合了用友提供的简化版流程设计器</a:t>
          </a:r>
        </a:p>
      </dgm:t>
    </dgm:pt>
    <dgm:pt modelId="{20A1E54C-A99D-44D2-B1E9-1DDFEB0DCC41}" type="parTrans" cxnId="{CFEA633B-0A68-4B19-9CC3-05D51298B020}">
      <dgm:prSet/>
      <dgm:spPr/>
      <dgm:t>
        <a:bodyPr/>
        <a:lstStyle/>
        <a:p>
          <a:endParaRPr lang="zh-CN" altLang="en-US"/>
        </a:p>
      </dgm:t>
    </dgm:pt>
    <dgm:pt modelId="{0A7F6326-4287-410B-A70A-E1060AF07673}" type="sibTrans" cxnId="{CFEA633B-0A68-4B19-9CC3-05D51298B020}">
      <dgm:prSet/>
      <dgm:spPr/>
      <dgm:t>
        <a:bodyPr/>
        <a:lstStyle/>
        <a:p>
          <a:endParaRPr lang="zh-CN" altLang="en-US"/>
        </a:p>
      </dgm:t>
    </dgm:pt>
    <dgm:pt modelId="{60E3AF41-810F-4745-89DC-67F98826902A}">
      <dgm:prSet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实现了简单的流程监控功能</a:t>
          </a:r>
        </a:p>
      </dgm:t>
    </dgm:pt>
    <dgm:pt modelId="{256BFAC1-B6EC-4E49-964D-DB95EAEC2BCE}" type="parTrans" cxnId="{6379BCF0-1210-4F98-9062-361DDB8C8632}">
      <dgm:prSet/>
      <dgm:spPr/>
      <dgm:t>
        <a:bodyPr/>
        <a:lstStyle/>
        <a:p>
          <a:endParaRPr lang="zh-CN" altLang="en-US"/>
        </a:p>
      </dgm:t>
    </dgm:pt>
    <dgm:pt modelId="{B6A2D154-4027-4B2D-BEC1-40A83DF34B97}" type="sibTrans" cxnId="{6379BCF0-1210-4F98-9062-361DDB8C8632}">
      <dgm:prSet/>
      <dgm:spPr/>
      <dgm:t>
        <a:bodyPr/>
        <a:lstStyle/>
        <a:p>
          <a:endParaRPr lang="zh-CN" altLang="en-US"/>
        </a:p>
      </dgm:t>
    </dgm:pt>
    <dgm:pt modelId="{6D8452C6-71FF-40BF-8D14-F178AB426DA7}">
      <dgm:prSet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实现了表单系统的双向数据解析（源数据与视图）</a:t>
          </a:r>
        </a:p>
      </dgm:t>
    </dgm:pt>
    <dgm:pt modelId="{C245DC3A-7F7F-4765-98DB-19139CD76B2E}" type="parTrans" cxnId="{F01591A7-77BD-4183-BC86-1AA3B9DA4A43}">
      <dgm:prSet/>
      <dgm:spPr/>
      <dgm:t>
        <a:bodyPr/>
        <a:lstStyle/>
        <a:p>
          <a:endParaRPr lang="zh-CN" altLang="en-US"/>
        </a:p>
      </dgm:t>
    </dgm:pt>
    <dgm:pt modelId="{EAA6198C-5A44-4728-857E-2B79FF515891}" type="sibTrans" cxnId="{F01591A7-77BD-4183-BC86-1AA3B9DA4A43}">
      <dgm:prSet/>
      <dgm:spPr/>
      <dgm:t>
        <a:bodyPr/>
        <a:lstStyle/>
        <a:p>
          <a:endParaRPr lang="zh-CN" altLang="en-US"/>
        </a:p>
      </dgm:t>
    </dgm:pt>
    <dgm:pt modelId="{1384DE30-3BF6-417E-92EC-609DF67872B4}" type="pres">
      <dgm:prSet presAssocID="{0EACB4D3-FFCD-4EFC-BC9A-82BE7B22A738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AF813FA6-0E40-4970-ADDB-E009B48C5AC4}" type="pres">
      <dgm:prSet presAssocID="{0EACB4D3-FFCD-4EFC-BC9A-82BE7B22A738}" presName="hierFlow" presStyleCnt="0"/>
      <dgm:spPr/>
    </dgm:pt>
    <dgm:pt modelId="{0DB68000-63C1-4D6A-9ACD-14BE4E402D30}" type="pres">
      <dgm:prSet presAssocID="{0EACB4D3-FFCD-4EFC-BC9A-82BE7B22A738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9BB8BDB-37D3-4B1C-AB79-6D2AC91A6696}" type="pres">
      <dgm:prSet presAssocID="{6BCFB218-ECE6-478E-8E6E-0E34DBEF2703}" presName="Name17" presStyleCnt="0"/>
      <dgm:spPr/>
    </dgm:pt>
    <dgm:pt modelId="{BC829923-8EFC-4904-BA70-8998A58B1480}" type="pres">
      <dgm:prSet presAssocID="{6BCFB218-ECE6-478E-8E6E-0E34DBEF2703}" presName="level1Shape" presStyleLbl="node0" presStyleIdx="0" presStyleCnt="1">
        <dgm:presLayoutVars>
          <dgm:chPref val="3"/>
        </dgm:presLayoutVars>
      </dgm:prSet>
      <dgm:spPr/>
    </dgm:pt>
    <dgm:pt modelId="{CDB16445-95F7-415F-B0B3-CBB88F9449F9}" type="pres">
      <dgm:prSet presAssocID="{6BCFB218-ECE6-478E-8E6E-0E34DBEF2703}" presName="hierChild2" presStyleCnt="0"/>
      <dgm:spPr/>
    </dgm:pt>
    <dgm:pt modelId="{403D1D35-F751-4712-B66C-EFC1D6411C3C}" type="pres">
      <dgm:prSet presAssocID="{4C3F5077-2F10-46F0-B6E7-B1EDF85A7D79}" presName="Name25" presStyleLbl="parChTrans1D2" presStyleIdx="0" presStyleCnt="6"/>
      <dgm:spPr/>
    </dgm:pt>
    <dgm:pt modelId="{89D172EF-78BC-4C6D-A85C-A715DF1A40EC}" type="pres">
      <dgm:prSet presAssocID="{4C3F5077-2F10-46F0-B6E7-B1EDF85A7D79}" presName="connTx" presStyleLbl="parChTrans1D2" presStyleIdx="0" presStyleCnt="6"/>
      <dgm:spPr/>
    </dgm:pt>
    <dgm:pt modelId="{263D2F98-C0B0-48B0-AD7D-C8ED14F9F03F}" type="pres">
      <dgm:prSet presAssocID="{F98BB503-9512-4A24-91F3-C819AB4C2A43}" presName="Name30" presStyleCnt="0"/>
      <dgm:spPr/>
    </dgm:pt>
    <dgm:pt modelId="{AF21B915-409D-4568-AB2A-437BEC45196F}" type="pres">
      <dgm:prSet presAssocID="{F98BB503-9512-4A24-91F3-C819AB4C2A43}" presName="level2Shape" presStyleLbl="asst1" presStyleIdx="0" presStyleCnt="1" custScaleX="251125"/>
      <dgm:spPr/>
    </dgm:pt>
    <dgm:pt modelId="{A89D3919-F6B2-49CD-AE28-9A4E8F0431B0}" type="pres">
      <dgm:prSet presAssocID="{F98BB503-9512-4A24-91F3-C819AB4C2A43}" presName="hierChild3" presStyleCnt="0"/>
      <dgm:spPr/>
    </dgm:pt>
    <dgm:pt modelId="{348C2856-D1F7-4572-87CA-0128EE1701BF}" type="pres">
      <dgm:prSet presAssocID="{14F15634-40BD-4001-B69A-7F074D887E3E}" presName="Name25" presStyleLbl="parChTrans1D2" presStyleIdx="1" presStyleCnt="6"/>
      <dgm:spPr/>
    </dgm:pt>
    <dgm:pt modelId="{73954D2D-126C-46EE-B0AD-00F7363EB101}" type="pres">
      <dgm:prSet presAssocID="{14F15634-40BD-4001-B69A-7F074D887E3E}" presName="connTx" presStyleLbl="parChTrans1D2" presStyleIdx="1" presStyleCnt="6"/>
      <dgm:spPr/>
    </dgm:pt>
    <dgm:pt modelId="{49B3C459-1846-48EE-B5D4-9DFBF1D4B149}" type="pres">
      <dgm:prSet presAssocID="{92AFDFF6-2CE1-495F-9E07-AA09A59ECB85}" presName="Name30" presStyleCnt="0"/>
      <dgm:spPr/>
    </dgm:pt>
    <dgm:pt modelId="{54972D70-E19F-429E-95AB-DFA24A6309E5}" type="pres">
      <dgm:prSet presAssocID="{92AFDFF6-2CE1-495F-9E07-AA09A59ECB85}" presName="level2Shape" presStyleLbl="node2" presStyleIdx="0" presStyleCnt="5" custScaleX="251125"/>
      <dgm:spPr/>
    </dgm:pt>
    <dgm:pt modelId="{4A692B9D-4971-41B6-B313-39AD1B8D3391}" type="pres">
      <dgm:prSet presAssocID="{92AFDFF6-2CE1-495F-9E07-AA09A59ECB85}" presName="hierChild3" presStyleCnt="0"/>
      <dgm:spPr/>
    </dgm:pt>
    <dgm:pt modelId="{B90B3E57-60A1-446A-92CA-B2A0B2721A72}" type="pres">
      <dgm:prSet presAssocID="{B9EEE7E0-D028-4E04-8860-06B1249A3713}" presName="Name25" presStyleLbl="parChTrans1D2" presStyleIdx="2" presStyleCnt="6"/>
      <dgm:spPr/>
    </dgm:pt>
    <dgm:pt modelId="{E52DFB60-C20A-429B-B9E0-AD0771735D1D}" type="pres">
      <dgm:prSet presAssocID="{B9EEE7E0-D028-4E04-8860-06B1249A3713}" presName="connTx" presStyleLbl="parChTrans1D2" presStyleIdx="2" presStyleCnt="6"/>
      <dgm:spPr/>
    </dgm:pt>
    <dgm:pt modelId="{D0C43780-664A-415F-B3E2-D5B8CD395FA6}" type="pres">
      <dgm:prSet presAssocID="{653E975E-3528-427C-808D-4B3A89D49C47}" presName="Name30" presStyleCnt="0"/>
      <dgm:spPr/>
    </dgm:pt>
    <dgm:pt modelId="{C824AF8D-D976-4537-9EE9-0E77D3FAB291}" type="pres">
      <dgm:prSet presAssocID="{653E975E-3528-427C-808D-4B3A89D49C47}" presName="level2Shape" presStyleLbl="node2" presStyleIdx="1" presStyleCnt="5" custScaleX="251125"/>
      <dgm:spPr/>
    </dgm:pt>
    <dgm:pt modelId="{9FD34E8F-1263-45E7-A243-2827EF89B44F}" type="pres">
      <dgm:prSet presAssocID="{653E975E-3528-427C-808D-4B3A89D49C47}" presName="hierChild3" presStyleCnt="0"/>
      <dgm:spPr/>
    </dgm:pt>
    <dgm:pt modelId="{0257B9C8-18AC-409F-8743-A72E8097D03B}" type="pres">
      <dgm:prSet presAssocID="{C245DC3A-7F7F-4765-98DB-19139CD76B2E}" presName="Name25" presStyleLbl="parChTrans1D2" presStyleIdx="3" presStyleCnt="6"/>
      <dgm:spPr/>
    </dgm:pt>
    <dgm:pt modelId="{5B2A7184-FC72-4804-8279-078F3A7C86B8}" type="pres">
      <dgm:prSet presAssocID="{C245DC3A-7F7F-4765-98DB-19139CD76B2E}" presName="connTx" presStyleLbl="parChTrans1D2" presStyleIdx="3" presStyleCnt="6"/>
      <dgm:spPr/>
    </dgm:pt>
    <dgm:pt modelId="{D11A9D86-97CD-4E83-83B7-0A549EDEA751}" type="pres">
      <dgm:prSet presAssocID="{6D8452C6-71FF-40BF-8D14-F178AB426DA7}" presName="Name30" presStyleCnt="0"/>
      <dgm:spPr/>
    </dgm:pt>
    <dgm:pt modelId="{09D35157-2883-403B-B4A0-F490951D8817}" type="pres">
      <dgm:prSet presAssocID="{6D8452C6-71FF-40BF-8D14-F178AB426DA7}" presName="level2Shape" presStyleLbl="node2" presStyleIdx="2" presStyleCnt="5" custScaleX="250964"/>
      <dgm:spPr/>
    </dgm:pt>
    <dgm:pt modelId="{6D6D97C1-B42D-44FF-91D9-E9F1328E7884}" type="pres">
      <dgm:prSet presAssocID="{6D8452C6-71FF-40BF-8D14-F178AB426DA7}" presName="hierChild3" presStyleCnt="0"/>
      <dgm:spPr/>
    </dgm:pt>
    <dgm:pt modelId="{154858A6-CD55-4304-8F20-3A5CE0FB50F2}" type="pres">
      <dgm:prSet presAssocID="{20A1E54C-A99D-44D2-B1E9-1DDFEB0DCC41}" presName="Name25" presStyleLbl="parChTrans1D2" presStyleIdx="4" presStyleCnt="6"/>
      <dgm:spPr/>
    </dgm:pt>
    <dgm:pt modelId="{F0C5993C-3B4B-47C1-9FC5-AB0528FE36EE}" type="pres">
      <dgm:prSet presAssocID="{20A1E54C-A99D-44D2-B1E9-1DDFEB0DCC41}" presName="connTx" presStyleLbl="parChTrans1D2" presStyleIdx="4" presStyleCnt="6"/>
      <dgm:spPr/>
    </dgm:pt>
    <dgm:pt modelId="{EDE5FF10-A193-485E-8835-3BBCEB036217}" type="pres">
      <dgm:prSet presAssocID="{19E5BB80-F12F-473C-A8CC-09335B373009}" presName="Name30" presStyleCnt="0"/>
      <dgm:spPr/>
    </dgm:pt>
    <dgm:pt modelId="{4B2C084B-A82F-4530-9384-011F62CDD5E3}" type="pres">
      <dgm:prSet presAssocID="{19E5BB80-F12F-473C-A8CC-09335B373009}" presName="level2Shape" presStyleLbl="node2" presStyleIdx="3" presStyleCnt="5" custScaleX="251125"/>
      <dgm:spPr/>
    </dgm:pt>
    <dgm:pt modelId="{7D03FCD7-D97F-4247-AC94-B21C0A965B5B}" type="pres">
      <dgm:prSet presAssocID="{19E5BB80-F12F-473C-A8CC-09335B373009}" presName="hierChild3" presStyleCnt="0"/>
      <dgm:spPr/>
    </dgm:pt>
    <dgm:pt modelId="{B796D505-8311-4232-A8AA-82F3ED71E07C}" type="pres">
      <dgm:prSet presAssocID="{256BFAC1-B6EC-4E49-964D-DB95EAEC2BCE}" presName="Name25" presStyleLbl="parChTrans1D2" presStyleIdx="5" presStyleCnt="6"/>
      <dgm:spPr/>
    </dgm:pt>
    <dgm:pt modelId="{7FA0BE3A-5DF3-49B7-9ABF-59E07B71212A}" type="pres">
      <dgm:prSet presAssocID="{256BFAC1-B6EC-4E49-964D-DB95EAEC2BCE}" presName="connTx" presStyleLbl="parChTrans1D2" presStyleIdx="5" presStyleCnt="6"/>
      <dgm:spPr/>
    </dgm:pt>
    <dgm:pt modelId="{FC4D2F70-8941-49D2-8D59-2AAB6448D1F4}" type="pres">
      <dgm:prSet presAssocID="{60E3AF41-810F-4745-89DC-67F98826902A}" presName="Name30" presStyleCnt="0"/>
      <dgm:spPr/>
    </dgm:pt>
    <dgm:pt modelId="{706D5A7C-5C2C-4700-A8D7-00DB1F80D4B8}" type="pres">
      <dgm:prSet presAssocID="{60E3AF41-810F-4745-89DC-67F98826902A}" presName="level2Shape" presStyleLbl="node2" presStyleIdx="4" presStyleCnt="5" custScaleX="251125"/>
      <dgm:spPr/>
    </dgm:pt>
    <dgm:pt modelId="{687FD24C-0AA9-4FC9-94AA-F92A9A522393}" type="pres">
      <dgm:prSet presAssocID="{60E3AF41-810F-4745-89DC-67F98826902A}" presName="hierChild3" presStyleCnt="0"/>
      <dgm:spPr/>
    </dgm:pt>
    <dgm:pt modelId="{21C37279-6039-434A-BBAA-A649CD48C412}" type="pres">
      <dgm:prSet presAssocID="{0EACB4D3-FFCD-4EFC-BC9A-82BE7B22A738}" presName="bgShapesFlow" presStyleCnt="0"/>
      <dgm:spPr/>
    </dgm:pt>
  </dgm:ptLst>
  <dgm:cxnLst>
    <dgm:cxn modelId="{DC372F05-1502-41D5-9720-893C3E913D53}" type="presOf" srcId="{256BFAC1-B6EC-4E49-964D-DB95EAEC2BCE}" destId="{B796D505-8311-4232-A8AA-82F3ED71E07C}" srcOrd="0" destOrd="0" presId="urn:microsoft.com/office/officeart/2005/8/layout/hierarchy5"/>
    <dgm:cxn modelId="{D9940F10-8A43-41B8-9110-F4B1385692B7}" type="presOf" srcId="{14F15634-40BD-4001-B69A-7F074D887E3E}" destId="{348C2856-D1F7-4572-87CA-0128EE1701BF}" srcOrd="0" destOrd="0" presId="urn:microsoft.com/office/officeart/2005/8/layout/hierarchy5"/>
    <dgm:cxn modelId="{DA5A632C-E26A-4EB1-8950-5B0556812118}" type="presOf" srcId="{C245DC3A-7F7F-4765-98DB-19139CD76B2E}" destId="{0257B9C8-18AC-409F-8743-A72E8097D03B}" srcOrd="0" destOrd="0" presId="urn:microsoft.com/office/officeart/2005/8/layout/hierarchy5"/>
    <dgm:cxn modelId="{745C0B31-6D8B-4BE9-95B2-9B2B1E0F3327}" type="presOf" srcId="{20A1E54C-A99D-44D2-B1E9-1DDFEB0DCC41}" destId="{154858A6-CD55-4304-8F20-3A5CE0FB50F2}" srcOrd="0" destOrd="0" presId="urn:microsoft.com/office/officeart/2005/8/layout/hierarchy5"/>
    <dgm:cxn modelId="{94A0E532-2FF3-4345-9D37-2CDA9C6F37C2}" type="presOf" srcId="{6D8452C6-71FF-40BF-8D14-F178AB426DA7}" destId="{09D35157-2883-403B-B4A0-F490951D8817}" srcOrd="0" destOrd="0" presId="urn:microsoft.com/office/officeart/2005/8/layout/hierarchy5"/>
    <dgm:cxn modelId="{CFEA633B-0A68-4B19-9CC3-05D51298B020}" srcId="{6BCFB218-ECE6-478E-8E6E-0E34DBEF2703}" destId="{19E5BB80-F12F-473C-A8CC-09335B373009}" srcOrd="4" destOrd="0" parTransId="{20A1E54C-A99D-44D2-B1E9-1DDFEB0DCC41}" sibTransId="{0A7F6326-4287-410B-A70A-E1060AF07673}"/>
    <dgm:cxn modelId="{2554C25C-FEA3-4085-A5F1-2550C32CA683}" type="presOf" srcId="{C245DC3A-7F7F-4765-98DB-19139CD76B2E}" destId="{5B2A7184-FC72-4804-8279-078F3A7C86B8}" srcOrd="1" destOrd="0" presId="urn:microsoft.com/office/officeart/2005/8/layout/hierarchy5"/>
    <dgm:cxn modelId="{DD21235D-505A-4430-BD5D-8C5DC4700011}" srcId="{6BCFB218-ECE6-478E-8E6E-0E34DBEF2703}" destId="{F98BB503-9512-4A24-91F3-C819AB4C2A43}" srcOrd="0" destOrd="0" parTransId="{4C3F5077-2F10-46F0-B6E7-B1EDF85A7D79}" sibTransId="{B31B060E-1E75-4E36-9D07-C7B493D5AEFD}"/>
    <dgm:cxn modelId="{E3642244-3936-4943-A986-546548541076}" type="presOf" srcId="{653E975E-3528-427C-808D-4B3A89D49C47}" destId="{C824AF8D-D976-4537-9EE9-0E77D3FAB291}" srcOrd="0" destOrd="0" presId="urn:microsoft.com/office/officeart/2005/8/layout/hierarchy5"/>
    <dgm:cxn modelId="{45A1ED7C-B003-4799-BC02-19A1BAF87AE3}" srcId="{6BCFB218-ECE6-478E-8E6E-0E34DBEF2703}" destId="{653E975E-3528-427C-808D-4B3A89D49C47}" srcOrd="2" destOrd="0" parTransId="{B9EEE7E0-D028-4E04-8860-06B1249A3713}" sibTransId="{2DF197CF-2604-4FFF-A70D-0B2EF32FB136}"/>
    <dgm:cxn modelId="{05DAE289-AC34-45D4-8D9A-A5E70706539D}" type="presOf" srcId="{19E5BB80-F12F-473C-A8CC-09335B373009}" destId="{4B2C084B-A82F-4530-9384-011F62CDD5E3}" srcOrd="0" destOrd="0" presId="urn:microsoft.com/office/officeart/2005/8/layout/hierarchy5"/>
    <dgm:cxn modelId="{7EABF190-E729-4F75-83CA-0D135A4FE854}" type="presOf" srcId="{256BFAC1-B6EC-4E49-964D-DB95EAEC2BCE}" destId="{7FA0BE3A-5DF3-49B7-9ABF-59E07B71212A}" srcOrd="1" destOrd="0" presId="urn:microsoft.com/office/officeart/2005/8/layout/hierarchy5"/>
    <dgm:cxn modelId="{D3B12D95-7AE8-4817-9B14-9C3730033BC8}" type="presOf" srcId="{B9EEE7E0-D028-4E04-8860-06B1249A3713}" destId="{E52DFB60-C20A-429B-B9E0-AD0771735D1D}" srcOrd="1" destOrd="0" presId="urn:microsoft.com/office/officeart/2005/8/layout/hierarchy5"/>
    <dgm:cxn modelId="{F01591A7-77BD-4183-BC86-1AA3B9DA4A43}" srcId="{6BCFB218-ECE6-478E-8E6E-0E34DBEF2703}" destId="{6D8452C6-71FF-40BF-8D14-F178AB426DA7}" srcOrd="3" destOrd="0" parTransId="{C245DC3A-7F7F-4765-98DB-19139CD76B2E}" sibTransId="{EAA6198C-5A44-4728-857E-2B79FF515891}"/>
    <dgm:cxn modelId="{4577E2AD-B719-49EF-913B-69D870294EB0}" srcId="{6BCFB218-ECE6-478E-8E6E-0E34DBEF2703}" destId="{92AFDFF6-2CE1-495F-9E07-AA09A59ECB85}" srcOrd="1" destOrd="0" parTransId="{14F15634-40BD-4001-B69A-7F074D887E3E}" sibTransId="{96A5139B-50F6-4CF7-88AD-DEA83B162E39}"/>
    <dgm:cxn modelId="{767214C5-D378-4C45-B0E3-313CFA88447F}" type="presOf" srcId="{6BCFB218-ECE6-478E-8E6E-0E34DBEF2703}" destId="{BC829923-8EFC-4904-BA70-8998A58B1480}" srcOrd="0" destOrd="0" presId="urn:microsoft.com/office/officeart/2005/8/layout/hierarchy5"/>
    <dgm:cxn modelId="{ECE27CC5-5E84-4CC5-BC6C-247D1394D9DB}" type="presOf" srcId="{20A1E54C-A99D-44D2-B1E9-1DDFEB0DCC41}" destId="{F0C5993C-3B4B-47C1-9FC5-AB0528FE36EE}" srcOrd="1" destOrd="0" presId="urn:microsoft.com/office/officeart/2005/8/layout/hierarchy5"/>
    <dgm:cxn modelId="{6116BFC7-5C46-45D4-94A1-C593D1C14AC4}" type="presOf" srcId="{4C3F5077-2F10-46F0-B6E7-B1EDF85A7D79}" destId="{89D172EF-78BC-4C6D-A85C-A715DF1A40EC}" srcOrd="1" destOrd="0" presId="urn:microsoft.com/office/officeart/2005/8/layout/hierarchy5"/>
    <dgm:cxn modelId="{EDC9A0D6-5EFB-4FC8-AD43-8C5CFB391878}" type="presOf" srcId="{0EACB4D3-FFCD-4EFC-BC9A-82BE7B22A738}" destId="{1384DE30-3BF6-417E-92EC-609DF67872B4}" srcOrd="0" destOrd="0" presId="urn:microsoft.com/office/officeart/2005/8/layout/hierarchy5"/>
    <dgm:cxn modelId="{067C82DA-95C7-454A-82B3-117ECD324E4A}" type="presOf" srcId="{F98BB503-9512-4A24-91F3-C819AB4C2A43}" destId="{AF21B915-409D-4568-AB2A-437BEC45196F}" srcOrd="0" destOrd="0" presId="urn:microsoft.com/office/officeart/2005/8/layout/hierarchy5"/>
    <dgm:cxn modelId="{DF1C13DE-CAA8-44FC-B6AF-F297C6CDB978}" type="presOf" srcId="{14F15634-40BD-4001-B69A-7F074D887E3E}" destId="{73954D2D-126C-46EE-B0AD-00F7363EB101}" srcOrd="1" destOrd="0" presId="urn:microsoft.com/office/officeart/2005/8/layout/hierarchy5"/>
    <dgm:cxn modelId="{2249F4DE-7B94-42DC-8E08-0384073DEE44}" type="presOf" srcId="{60E3AF41-810F-4745-89DC-67F98826902A}" destId="{706D5A7C-5C2C-4700-A8D7-00DB1F80D4B8}" srcOrd="0" destOrd="0" presId="urn:microsoft.com/office/officeart/2005/8/layout/hierarchy5"/>
    <dgm:cxn modelId="{111FA5EA-A286-40B8-BA6C-995B3E1BC913}" type="presOf" srcId="{4C3F5077-2F10-46F0-B6E7-B1EDF85A7D79}" destId="{403D1D35-F751-4712-B66C-EFC1D6411C3C}" srcOrd="0" destOrd="0" presId="urn:microsoft.com/office/officeart/2005/8/layout/hierarchy5"/>
    <dgm:cxn modelId="{C59909ED-B91E-4EDB-A76F-BFC717A4FEF6}" type="presOf" srcId="{92AFDFF6-2CE1-495F-9E07-AA09A59ECB85}" destId="{54972D70-E19F-429E-95AB-DFA24A6309E5}" srcOrd="0" destOrd="0" presId="urn:microsoft.com/office/officeart/2005/8/layout/hierarchy5"/>
    <dgm:cxn modelId="{6379BCF0-1210-4F98-9062-361DDB8C8632}" srcId="{6BCFB218-ECE6-478E-8E6E-0E34DBEF2703}" destId="{60E3AF41-810F-4745-89DC-67F98826902A}" srcOrd="5" destOrd="0" parTransId="{256BFAC1-B6EC-4E49-964D-DB95EAEC2BCE}" sibTransId="{B6A2D154-4027-4B2D-BEC1-40A83DF34B97}"/>
    <dgm:cxn modelId="{4ADAFEF4-EE20-4E9E-BD08-EF7B2B2F9211}" type="presOf" srcId="{B9EEE7E0-D028-4E04-8860-06B1249A3713}" destId="{B90B3E57-60A1-446A-92CA-B2A0B2721A72}" srcOrd="0" destOrd="0" presId="urn:microsoft.com/office/officeart/2005/8/layout/hierarchy5"/>
    <dgm:cxn modelId="{AEFB01FF-7999-41FA-A30B-2847DC72E91D}" srcId="{0EACB4D3-FFCD-4EFC-BC9A-82BE7B22A738}" destId="{6BCFB218-ECE6-478E-8E6E-0E34DBEF2703}" srcOrd="0" destOrd="0" parTransId="{39366924-B832-4C82-A7E1-36E3A82D8208}" sibTransId="{ABC0017D-8C45-409B-80D3-0D1E35E330BA}"/>
    <dgm:cxn modelId="{C0F0F3EF-8E14-4402-9DB0-89E505846262}" type="presParOf" srcId="{1384DE30-3BF6-417E-92EC-609DF67872B4}" destId="{AF813FA6-0E40-4970-ADDB-E009B48C5AC4}" srcOrd="0" destOrd="0" presId="urn:microsoft.com/office/officeart/2005/8/layout/hierarchy5"/>
    <dgm:cxn modelId="{EECC2DE9-C80F-4D42-B91B-F3C88ACE67A8}" type="presParOf" srcId="{AF813FA6-0E40-4970-ADDB-E009B48C5AC4}" destId="{0DB68000-63C1-4D6A-9ACD-14BE4E402D30}" srcOrd="0" destOrd="0" presId="urn:microsoft.com/office/officeart/2005/8/layout/hierarchy5"/>
    <dgm:cxn modelId="{EE7E2B0A-2BF6-4282-8576-6372010491D3}" type="presParOf" srcId="{0DB68000-63C1-4D6A-9ACD-14BE4E402D30}" destId="{19BB8BDB-37D3-4B1C-AB79-6D2AC91A6696}" srcOrd="0" destOrd="0" presId="urn:microsoft.com/office/officeart/2005/8/layout/hierarchy5"/>
    <dgm:cxn modelId="{4741AB08-E893-46FB-B666-934E0A0C7B87}" type="presParOf" srcId="{19BB8BDB-37D3-4B1C-AB79-6D2AC91A6696}" destId="{BC829923-8EFC-4904-BA70-8998A58B1480}" srcOrd="0" destOrd="0" presId="urn:microsoft.com/office/officeart/2005/8/layout/hierarchy5"/>
    <dgm:cxn modelId="{669840BB-C838-41ED-B27C-B8C071A07855}" type="presParOf" srcId="{19BB8BDB-37D3-4B1C-AB79-6D2AC91A6696}" destId="{CDB16445-95F7-415F-B0B3-CBB88F9449F9}" srcOrd="1" destOrd="0" presId="urn:microsoft.com/office/officeart/2005/8/layout/hierarchy5"/>
    <dgm:cxn modelId="{31337AAB-B8D8-439C-9764-EB5A5A4865EF}" type="presParOf" srcId="{CDB16445-95F7-415F-B0B3-CBB88F9449F9}" destId="{403D1D35-F751-4712-B66C-EFC1D6411C3C}" srcOrd="0" destOrd="0" presId="urn:microsoft.com/office/officeart/2005/8/layout/hierarchy5"/>
    <dgm:cxn modelId="{B626F52F-9248-4456-9A4B-24681BD1E029}" type="presParOf" srcId="{403D1D35-F751-4712-B66C-EFC1D6411C3C}" destId="{89D172EF-78BC-4C6D-A85C-A715DF1A40EC}" srcOrd="0" destOrd="0" presId="urn:microsoft.com/office/officeart/2005/8/layout/hierarchy5"/>
    <dgm:cxn modelId="{9EEAC073-94B8-4C1A-8A14-B12540323FC9}" type="presParOf" srcId="{CDB16445-95F7-415F-B0B3-CBB88F9449F9}" destId="{263D2F98-C0B0-48B0-AD7D-C8ED14F9F03F}" srcOrd="1" destOrd="0" presId="urn:microsoft.com/office/officeart/2005/8/layout/hierarchy5"/>
    <dgm:cxn modelId="{261626FB-7FD4-4939-AB2A-882BB5981D38}" type="presParOf" srcId="{263D2F98-C0B0-48B0-AD7D-C8ED14F9F03F}" destId="{AF21B915-409D-4568-AB2A-437BEC45196F}" srcOrd="0" destOrd="0" presId="urn:microsoft.com/office/officeart/2005/8/layout/hierarchy5"/>
    <dgm:cxn modelId="{A83915A5-208D-45D3-B862-CE40E85514A9}" type="presParOf" srcId="{263D2F98-C0B0-48B0-AD7D-C8ED14F9F03F}" destId="{A89D3919-F6B2-49CD-AE28-9A4E8F0431B0}" srcOrd="1" destOrd="0" presId="urn:microsoft.com/office/officeart/2005/8/layout/hierarchy5"/>
    <dgm:cxn modelId="{484E3ED5-E136-487C-A620-E0EF35C50D89}" type="presParOf" srcId="{CDB16445-95F7-415F-B0B3-CBB88F9449F9}" destId="{348C2856-D1F7-4572-87CA-0128EE1701BF}" srcOrd="2" destOrd="0" presId="urn:microsoft.com/office/officeart/2005/8/layout/hierarchy5"/>
    <dgm:cxn modelId="{68818C31-9956-4376-A206-0696E95C1893}" type="presParOf" srcId="{348C2856-D1F7-4572-87CA-0128EE1701BF}" destId="{73954D2D-126C-46EE-B0AD-00F7363EB101}" srcOrd="0" destOrd="0" presId="urn:microsoft.com/office/officeart/2005/8/layout/hierarchy5"/>
    <dgm:cxn modelId="{4EE87AE1-2F06-41C6-8750-7E51DAF69452}" type="presParOf" srcId="{CDB16445-95F7-415F-B0B3-CBB88F9449F9}" destId="{49B3C459-1846-48EE-B5D4-9DFBF1D4B149}" srcOrd="3" destOrd="0" presId="urn:microsoft.com/office/officeart/2005/8/layout/hierarchy5"/>
    <dgm:cxn modelId="{8F764E4E-FCE8-4558-8527-FFCB91C3088A}" type="presParOf" srcId="{49B3C459-1846-48EE-B5D4-9DFBF1D4B149}" destId="{54972D70-E19F-429E-95AB-DFA24A6309E5}" srcOrd="0" destOrd="0" presId="urn:microsoft.com/office/officeart/2005/8/layout/hierarchy5"/>
    <dgm:cxn modelId="{D74C7AB7-4D86-4A39-B977-2C53A7E7E64B}" type="presParOf" srcId="{49B3C459-1846-48EE-B5D4-9DFBF1D4B149}" destId="{4A692B9D-4971-41B6-B313-39AD1B8D3391}" srcOrd="1" destOrd="0" presId="urn:microsoft.com/office/officeart/2005/8/layout/hierarchy5"/>
    <dgm:cxn modelId="{5609B180-E8FA-4685-9550-C0D88D4CA451}" type="presParOf" srcId="{CDB16445-95F7-415F-B0B3-CBB88F9449F9}" destId="{B90B3E57-60A1-446A-92CA-B2A0B2721A72}" srcOrd="4" destOrd="0" presId="urn:microsoft.com/office/officeart/2005/8/layout/hierarchy5"/>
    <dgm:cxn modelId="{F479B3B2-C49F-49D5-9546-EB09305ED381}" type="presParOf" srcId="{B90B3E57-60A1-446A-92CA-B2A0B2721A72}" destId="{E52DFB60-C20A-429B-B9E0-AD0771735D1D}" srcOrd="0" destOrd="0" presId="urn:microsoft.com/office/officeart/2005/8/layout/hierarchy5"/>
    <dgm:cxn modelId="{097AAE84-5F95-4261-A991-F0D0FABCD631}" type="presParOf" srcId="{CDB16445-95F7-415F-B0B3-CBB88F9449F9}" destId="{D0C43780-664A-415F-B3E2-D5B8CD395FA6}" srcOrd="5" destOrd="0" presId="urn:microsoft.com/office/officeart/2005/8/layout/hierarchy5"/>
    <dgm:cxn modelId="{79BDC736-4B46-482F-82C6-007FF96B2B3A}" type="presParOf" srcId="{D0C43780-664A-415F-B3E2-D5B8CD395FA6}" destId="{C824AF8D-D976-4537-9EE9-0E77D3FAB291}" srcOrd="0" destOrd="0" presId="urn:microsoft.com/office/officeart/2005/8/layout/hierarchy5"/>
    <dgm:cxn modelId="{98885F29-70D5-46D4-938A-A36CEB6DAE88}" type="presParOf" srcId="{D0C43780-664A-415F-B3E2-D5B8CD395FA6}" destId="{9FD34E8F-1263-45E7-A243-2827EF89B44F}" srcOrd="1" destOrd="0" presId="urn:microsoft.com/office/officeart/2005/8/layout/hierarchy5"/>
    <dgm:cxn modelId="{86188C86-5F11-4BA7-B45F-7A4E2CD93D0A}" type="presParOf" srcId="{CDB16445-95F7-415F-B0B3-CBB88F9449F9}" destId="{0257B9C8-18AC-409F-8743-A72E8097D03B}" srcOrd="6" destOrd="0" presId="urn:microsoft.com/office/officeart/2005/8/layout/hierarchy5"/>
    <dgm:cxn modelId="{17499C68-7BB2-4CFE-9BE7-BE69944228F9}" type="presParOf" srcId="{0257B9C8-18AC-409F-8743-A72E8097D03B}" destId="{5B2A7184-FC72-4804-8279-078F3A7C86B8}" srcOrd="0" destOrd="0" presId="urn:microsoft.com/office/officeart/2005/8/layout/hierarchy5"/>
    <dgm:cxn modelId="{9FA9CFEE-EB4C-40F8-97BA-925CD651B839}" type="presParOf" srcId="{CDB16445-95F7-415F-B0B3-CBB88F9449F9}" destId="{D11A9D86-97CD-4E83-83B7-0A549EDEA751}" srcOrd="7" destOrd="0" presId="urn:microsoft.com/office/officeart/2005/8/layout/hierarchy5"/>
    <dgm:cxn modelId="{FFD79764-6FE3-44DE-BAF6-2EFD055F8D19}" type="presParOf" srcId="{D11A9D86-97CD-4E83-83B7-0A549EDEA751}" destId="{09D35157-2883-403B-B4A0-F490951D8817}" srcOrd="0" destOrd="0" presId="urn:microsoft.com/office/officeart/2005/8/layout/hierarchy5"/>
    <dgm:cxn modelId="{54C7B40D-D0AE-4430-9C8E-60E2C12BE564}" type="presParOf" srcId="{D11A9D86-97CD-4E83-83B7-0A549EDEA751}" destId="{6D6D97C1-B42D-44FF-91D9-E9F1328E7884}" srcOrd="1" destOrd="0" presId="urn:microsoft.com/office/officeart/2005/8/layout/hierarchy5"/>
    <dgm:cxn modelId="{6C6700EA-7956-4BF9-A0AF-5DE55B111CAC}" type="presParOf" srcId="{CDB16445-95F7-415F-B0B3-CBB88F9449F9}" destId="{154858A6-CD55-4304-8F20-3A5CE0FB50F2}" srcOrd="8" destOrd="0" presId="urn:microsoft.com/office/officeart/2005/8/layout/hierarchy5"/>
    <dgm:cxn modelId="{12B77D39-662C-4181-BC31-803082E1E850}" type="presParOf" srcId="{154858A6-CD55-4304-8F20-3A5CE0FB50F2}" destId="{F0C5993C-3B4B-47C1-9FC5-AB0528FE36EE}" srcOrd="0" destOrd="0" presId="urn:microsoft.com/office/officeart/2005/8/layout/hierarchy5"/>
    <dgm:cxn modelId="{F7BD6730-86BE-4415-B7FA-601484524ED4}" type="presParOf" srcId="{CDB16445-95F7-415F-B0B3-CBB88F9449F9}" destId="{EDE5FF10-A193-485E-8835-3BBCEB036217}" srcOrd="9" destOrd="0" presId="urn:microsoft.com/office/officeart/2005/8/layout/hierarchy5"/>
    <dgm:cxn modelId="{DC75E709-5EC4-48CF-B07D-9EF2AD83D8DD}" type="presParOf" srcId="{EDE5FF10-A193-485E-8835-3BBCEB036217}" destId="{4B2C084B-A82F-4530-9384-011F62CDD5E3}" srcOrd="0" destOrd="0" presId="urn:microsoft.com/office/officeart/2005/8/layout/hierarchy5"/>
    <dgm:cxn modelId="{970CD4E6-9395-4E74-A669-0B30567344FB}" type="presParOf" srcId="{EDE5FF10-A193-485E-8835-3BBCEB036217}" destId="{7D03FCD7-D97F-4247-AC94-B21C0A965B5B}" srcOrd="1" destOrd="0" presId="urn:microsoft.com/office/officeart/2005/8/layout/hierarchy5"/>
    <dgm:cxn modelId="{53431D6A-3412-4C97-8DD1-5E01C85BC5EC}" type="presParOf" srcId="{CDB16445-95F7-415F-B0B3-CBB88F9449F9}" destId="{B796D505-8311-4232-A8AA-82F3ED71E07C}" srcOrd="10" destOrd="0" presId="urn:microsoft.com/office/officeart/2005/8/layout/hierarchy5"/>
    <dgm:cxn modelId="{C507EA30-221F-4D43-A780-7B988118EF3C}" type="presParOf" srcId="{B796D505-8311-4232-A8AA-82F3ED71E07C}" destId="{7FA0BE3A-5DF3-49B7-9ABF-59E07B71212A}" srcOrd="0" destOrd="0" presId="urn:microsoft.com/office/officeart/2005/8/layout/hierarchy5"/>
    <dgm:cxn modelId="{11765CCE-E5E3-47EB-B92F-244A94F26A37}" type="presParOf" srcId="{CDB16445-95F7-415F-B0B3-CBB88F9449F9}" destId="{FC4D2F70-8941-49D2-8D59-2AAB6448D1F4}" srcOrd="11" destOrd="0" presId="urn:microsoft.com/office/officeart/2005/8/layout/hierarchy5"/>
    <dgm:cxn modelId="{3CB2F321-5454-4DFF-9700-7263BB5148CE}" type="presParOf" srcId="{FC4D2F70-8941-49D2-8D59-2AAB6448D1F4}" destId="{706D5A7C-5C2C-4700-A8D7-00DB1F80D4B8}" srcOrd="0" destOrd="0" presId="urn:microsoft.com/office/officeart/2005/8/layout/hierarchy5"/>
    <dgm:cxn modelId="{8C442B7F-8015-4811-95D3-DE651280D67F}" type="presParOf" srcId="{FC4D2F70-8941-49D2-8D59-2AAB6448D1F4}" destId="{687FD24C-0AA9-4FC9-94AA-F92A9A522393}" srcOrd="1" destOrd="0" presId="urn:microsoft.com/office/officeart/2005/8/layout/hierarchy5"/>
    <dgm:cxn modelId="{42B3B299-148B-464D-AE57-F56635734AC7}" type="presParOf" srcId="{1384DE30-3BF6-417E-92EC-609DF67872B4}" destId="{21C37279-6039-434A-BBAA-A649CD48C412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829923-8EFC-4904-BA70-8998A58B1480}">
      <dsp:nvSpPr>
        <dsp:cNvPr id="0" name=""/>
        <dsp:cNvSpPr/>
      </dsp:nvSpPr>
      <dsp:spPr>
        <a:xfrm>
          <a:off x="2218128" y="2308489"/>
          <a:ext cx="16033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2019-07-03</a:t>
          </a: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工作进展</a:t>
          </a:r>
        </a:p>
      </dsp:txBody>
      <dsp:txXfrm>
        <a:off x="2241609" y="2331970"/>
        <a:ext cx="1556413" cy="754725"/>
      </dsp:txXfrm>
    </dsp:sp>
    <dsp:sp modelId="{403D1D35-F751-4712-B66C-EFC1D6411C3C}">
      <dsp:nvSpPr>
        <dsp:cNvPr id="0" name=""/>
        <dsp:cNvSpPr/>
      </dsp:nvSpPr>
      <dsp:spPr>
        <a:xfrm rot="17132988">
          <a:off x="2945968" y="1543592"/>
          <a:ext cx="2392419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2392419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4082368" y="1497097"/>
        <a:ext cx="119620" cy="119620"/>
      </dsp:txXfrm>
    </dsp:sp>
    <dsp:sp modelId="{AF21B915-409D-4568-AB2A-437BEC45196F}">
      <dsp:nvSpPr>
        <dsp:cNvPr id="0" name=""/>
        <dsp:cNvSpPr/>
      </dsp:nvSpPr>
      <dsp:spPr>
        <a:xfrm>
          <a:off x="4462853" y="3638"/>
          <a:ext cx="40264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管理员后台新增组织管理模块</a:t>
          </a:r>
        </a:p>
      </dsp:txBody>
      <dsp:txXfrm>
        <a:off x="4486334" y="27119"/>
        <a:ext cx="3979513" cy="754725"/>
      </dsp:txXfrm>
    </dsp:sp>
    <dsp:sp modelId="{348C2856-D1F7-4572-87CA-0128EE1701BF}">
      <dsp:nvSpPr>
        <dsp:cNvPr id="0" name=""/>
        <dsp:cNvSpPr/>
      </dsp:nvSpPr>
      <dsp:spPr>
        <a:xfrm rot="17692822">
          <a:off x="3379982" y="2004562"/>
          <a:ext cx="152439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524392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104068" y="1979768"/>
        <a:ext cx="76219" cy="76219"/>
      </dsp:txXfrm>
    </dsp:sp>
    <dsp:sp modelId="{54972D70-E19F-429E-95AB-DFA24A6309E5}">
      <dsp:nvSpPr>
        <dsp:cNvPr id="0" name=""/>
        <dsp:cNvSpPr/>
      </dsp:nvSpPr>
      <dsp:spPr>
        <a:xfrm>
          <a:off x="4462853" y="925578"/>
          <a:ext cx="40264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将表单流程与场景相互绑定，用户可访问的资源由场景与角色两个因素决定</a:t>
          </a:r>
        </a:p>
      </dsp:txBody>
      <dsp:txXfrm>
        <a:off x="4486334" y="949059"/>
        <a:ext cx="3979513" cy="754725"/>
      </dsp:txXfrm>
    </dsp:sp>
    <dsp:sp modelId="{B90B3E57-60A1-446A-92CA-B2A0B2721A72}">
      <dsp:nvSpPr>
        <dsp:cNvPr id="0" name=""/>
        <dsp:cNvSpPr/>
      </dsp:nvSpPr>
      <dsp:spPr>
        <a:xfrm rot="19457599">
          <a:off x="3747266" y="2465532"/>
          <a:ext cx="789824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89824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122433" y="2459102"/>
        <a:ext cx="39491" cy="39491"/>
      </dsp:txXfrm>
    </dsp:sp>
    <dsp:sp modelId="{C824AF8D-D976-4537-9EE9-0E77D3FAB291}">
      <dsp:nvSpPr>
        <dsp:cNvPr id="0" name=""/>
        <dsp:cNvSpPr/>
      </dsp:nvSpPr>
      <dsp:spPr>
        <a:xfrm>
          <a:off x="4462853" y="1847519"/>
          <a:ext cx="40264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解决系统中的联调问题，实现从用户登录到发起流程的整个过程</a:t>
          </a:r>
        </a:p>
      </dsp:txBody>
      <dsp:txXfrm>
        <a:off x="4486334" y="1871000"/>
        <a:ext cx="3979513" cy="754725"/>
      </dsp:txXfrm>
    </dsp:sp>
    <dsp:sp modelId="{0257B9C8-18AC-409F-8743-A72E8097D03B}">
      <dsp:nvSpPr>
        <dsp:cNvPr id="0" name=""/>
        <dsp:cNvSpPr/>
      </dsp:nvSpPr>
      <dsp:spPr>
        <a:xfrm rot="2142401">
          <a:off x="3747266" y="2926503"/>
          <a:ext cx="789824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89824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122433" y="2920073"/>
        <a:ext cx="39491" cy="39491"/>
      </dsp:txXfrm>
    </dsp:sp>
    <dsp:sp modelId="{09D35157-2883-403B-B4A0-F490951D8817}">
      <dsp:nvSpPr>
        <dsp:cNvPr id="0" name=""/>
        <dsp:cNvSpPr/>
      </dsp:nvSpPr>
      <dsp:spPr>
        <a:xfrm>
          <a:off x="4462853" y="2769460"/>
          <a:ext cx="4023894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实现了表单系统的双向数据解析（源数据与视图）</a:t>
          </a:r>
        </a:p>
      </dsp:txBody>
      <dsp:txXfrm>
        <a:off x="4486334" y="2792941"/>
        <a:ext cx="3976932" cy="754725"/>
      </dsp:txXfrm>
    </dsp:sp>
    <dsp:sp modelId="{154858A6-CD55-4304-8F20-3A5CE0FB50F2}">
      <dsp:nvSpPr>
        <dsp:cNvPr id="0" name=""/>
        <dsp:cNvSpPr/>
      </dsp:nvSpPr>
      <dsp:spPr>
        <a:xfrm rot="3907178">
          <a:off x="3379982" y="3387473"/>
          <a:ext cx="152439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524392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104068" y="3362679"/>
        <a:ext cx="76219" cy="76219"/>
      </dsp:txXfrm>
    </dsp:sp>
    <dsp:sp modelId="{4B2C084B-A82F-4530-9384-011F62CDD5E3}">
      <dsp:nvSpPr>
        <dsp:cNvPr id="0" name=""/>
        <dsp:cNvSpPr/>
      </dsp:nvSpPr>
      <dsp:spPr>
        <a:xfrm>
          <a:off x="4462853" y="3691400"/>
          <a:ext cx="40264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整合了用友提供的简化版流程设计器</a:t>
          </a:r>
        </a:p>
      </dsp:txBody>
      <dsp:txXfrm>
        <a:off x="4486334" y="3714881"/>
        <a:ext cx="3979513" cy="754725"/>
      </dsp:txXfrm>
    </dsp:sp>
    <dsp:sp modelId="{B796D505-8311-4232-A8AA-82F3ED71E07C}">
      <dsp:nvSpPr>
        <dsp:cNvPr id="0" name=""/>
        <dsp:cNvSpPr/>
      </dsp:nvSpPr>
      <dsp:spPr>
        <a:xfrm rot="4467012">
          <a:off x="2945968" y="3848443"/>
          <a:ext cx="2392419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2392419" y="1331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4082368" y="3801948"/>
        <a:ext cx="119620" cy="119620"/>
      </dsp:txXfrm>
    </dsp:sp>
    <dsp:sp modelId="{706D5A7C-5C2C-4700-A8D7-00DB1F80D4B8}">
      <dsp:nvSpPr>
        <dsp:cNvPr id="0" name=""/>
        <dsp:cNvSpPr/>
      </dsp:nvSpPr>
      <dsp:spPr>
        <a:xfrm>
          <a:off x="4462853" y="4613341"/>
          <a:ext cx="4026475" cy="801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实现了简单的流程监控功能</a:t>
          </a:r>
        </a:p>
      </dsp:txBody>
      <dsp:txXfrm>
        <a:off x="4486334" y="4636822"/>
        <a:ext cx="3979513" cy="7547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906E2-113D-4BF5-A3DE-2DFBD99F5FE9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C85ABB-2B49-4F44-8E99-4FDBF5A798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27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1639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2561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0214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96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502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827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954F93-7BAE-4438-8A79-5EEDF8857F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F1792A8-FDD0-48F4-86F6-91D04CDB4C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8D5D8E-854A-4CC8-9F80-E691312E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BD2BC8-4BFA-4E8A-865A-2912D5E83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923052A-A4EB-4C01-80C7-EEF69FFA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253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2E889-F9DC-42D3-B480-402CE916E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29339C4-7DF0-4A4B-8E70-110B361027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87C360-7898-4189-84C7-546280048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17A11D-B988-437F-9A7C-149C87794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907031-70B8-42A6-9942-5ACA958FD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22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A07488F-6447-41B5-9D98-7871E36AA5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27D1741-DD78-4ADB-8A77-F7BDC7517A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CC5EF0-6E91-442A-AC43-B054FE016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DAA51-797B-4905-B544-099FE6482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15BA89-BD8D-4674-A6F9-FC7E8C922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039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"/>
            <a:ext cx="12316016" cy="6933917"/>
          </a:xfrm>
          <a:prstGeom prst="rect">
            <a:avLst/>
          </a:prstGeom>
        </p:spPr>
      </p:pic>
      <p:pic>
        <p:nvPicPr>
          <p:cNvPr id="12" name="图片 11" descr="未标题-2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" y="2"/>
            <a:ext cx="12316019" cy="6933919"/>
          </a:xfrm>
          <a:prstGeom prst="rect">
            <a:avLst/>
          </a:prstGeom>
        </p:spPr>
      </p:pic>
      <p:sp>
        <p:nvSpPr>
          <p:cNvPr id="7" name="Shape 150"/>
          <p:cNvSpPr/>
          <p:nvPr userDrawn="1"/>
        </p:nvSpPr>
        <p:spPr>
          <a:xfrm>
            <a:off x="754073" y="814916"/>
            <a:ext cx="2299987" cy="54968"/>
          </a:xfrm>
          <a:prstGeom prst="rect">
            <a:avLst/>
          </a:prstGeom>
          <a:solidFill>
            <a:srgbClr val="0F96E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defTabSz="412720">
              <a:defRPr sz="3200">
                <a:solidFill>
                  <a:srgbClr val="FFFFFF"/>
                </a:solidFill>
              </a:defRPr>
            </a:pPr>
            <a:endParaRPr sz="4267">
              <a:solidFill>
                <a:srgbClr val="FFFFFF"/>
              </a:solidFill>
              <a:latin typeface="Helvetica Light"/>
              <a:ea typeface="Helvetica Light"/>
              <a:cs typeface="Helvetica Light"/>
            </a:endParaRPr>
          </a:p>
        </p:txBody>
      </p:sp>
      <p:pic>
        <p:nvPicPr>
          <p:cNvPr id="8" name="Business platform.png"/>
          <p:cNvPicPr>
            <a:picLocks noChangeAspect="1"/>
          </p:cNvPicPr>
          <p:nvPr userDrawn="1"/>
        </p:nvPicPr>
        <p:blipFill>
          <a:blip r:embed="rId4" cstate="screen">
            <a:alphaModFix amt="69004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177" y="535586"/>
            <a:ext cx="2299987" cy="11670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7816344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rtboard Copy 3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" y="13725"/>
            <a:ext cx="121898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11396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asted-image.pd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3849" y="256432"/>
            <a:ext cx="95251" cy="4572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57332" y="207375"/>
            <a:ext cx="6952833" cy="545741"/>
          </a:xfrm>
          <a:prstGeom prst="rect">
            <a:avLst/>
          </a:prstGeom>
        </p:spPr>
        <p:txBody>
          <a:bodyPr vert="horz"/>
          <a:lstStyle>
            <a:lvl1pPr algn="l">
              <a:def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Helvetica Light"/>
              </a:defRPr>
            </a:lvl1pPr>
          </a:lstStyle>
          <a:p>
            <a:r>
              <a: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点击此处添加文字标题</a:t>
            </a:r>
          </a:p>
        </p:txBody>
      </p:sp>
    </p:spTree>
    <p:extLst>
      <p:ext uri="{BB962C8B-B14F-4D97-AF65-F5344CB8AC3E}">
        <p14:creationId xmlns:p14="http://schemas.microsoft.com/office/powerpoint/2010/main" val="387323268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6284E-BECF-4C06-90A4-152A53E5F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F6F145-0654-4BF3-9445-1743B3072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46B0E2-B396-4F96-9C9D-B395D0D87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BC7D2-A5ED-490B-9B6E-1BFB46D71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FE6855-0D7E-4C51-BE67-938AA3AF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60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A57E8B-E1EB-4949-9251-11C49502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2DE48B0-E8CA-42AB-BCB9-C9A19580F0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A624C1-61D7-4B80-9FB6-F4C984704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48B397-680C-45A5-850D-9B563DC47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5734D8-6028-44A3-AE9A-8F5475936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8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809E3-5EBE-468F-AF3D-A1E4931D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7058E6-24B8-4556-8A2E-6D2A7EC2B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9887C0A-7B76-428A-B73B-A67C11C37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730E2B8-3C8D-4475-B802-8BEF663E0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4F3B6DA-F7A7-47DE-81DE-E85A7DD72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F677F8F-9B3A-4F5F-ACE1-7807A3BF3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13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59C7C-003A-4C94-84B4-3C7C97022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27B979-B1D0-416D-BD9B-BEEB4CB92F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1F41A06-3C78-46C3-B1F9-217F5FB6EE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74E7A60-3341-4698-96D6-F48D5C473B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C8F7A1A-044D-4A01-836F-0F02ECCC31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6ED28F2-7599-4081-9B1E-53C12982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F7F10D2-5574-4D71-B736-CF72142A5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8FE96A-81DB-4352-A498-185A8F90E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5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EF1DD-8A77-4190-B694-95A69A43D9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C2B6B0-483D-49D7-9D68-F611F435D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14F614-7C30-47A8-81DC-CBE08AD0D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10A79-6390-4A97-AEF4-00BD5ADAE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71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B6A36D-5F8A-4295-897B-02B0208F2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F2D9458-BA37-48A3-89FF-63EEC838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141943-0BFD-4FA1-B3CC-BF170B67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69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BF375D-1055-49E4-8300-BC5FB26B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4E760-FC49-4B47-A82F-2D26A220D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0B7E433-3972-4ECC-8E22-40980FFB2C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D435F3D-D7FE-439D-AE7F-6C4704AF8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997251B-456D-41C8-BAD5-9C53955299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BE18A6-D6A9-42F0-8043-49F9C0750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21CA-3ACE-41E1-A5C5-5F390173D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91361D-5C4E-429F-BFA7-5EC6780D66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E25713-F0E5-4381-BEFF-DBA6F9BED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A2DC3ED-C060-4143-87D2-EB47E99D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6A9E90-D5DD-440F-BCA8-86B2FD3FA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0BE0278-4B17-4DAA-ADB5-F83DFE47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37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2C28983-CFBC-458D-AEE2-E34080D81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ECE5AE3-1B8A-4CD3-8C5B-06B5B27A08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F85B58-3F5F-4C7C-B139-805C5290F1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D74459-11FE-4C54-93AB-78C0C7FE07D1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6BF796B-B315-4191-97BA-E80C2E1A4D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B02344-DA65-49AC-BE74-523AC3F3F9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4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47"/>
          <p:cNvSpPr/>
          <p:nvPr/>
        </p:nvSpPr>
        <p:spPr>
          <a:xfrm>
            <a:off x="1613102" y="2681989"/>
            <a:ext cx="6705565" cy="3385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46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pPr algn="r"/>
            <a:r>
              <a:rPr lang="en-US" altLang="zh-CN" sz="1600" dirty="0"/>
              <a:t>-- </a:t>
            </a:r>
            <a:r>
              <a:rPr lang="zh-CN" altLang="en-US" sz="1600" dirty="0"/>
              <a:t>提升资产管理业务搭建和管理的效率</a:t>
            </a:r>
            <a:endParaRPr sz="1600" dirty="0"/>
          </a:p>
        </p:txBody>
      </p:sp>
      <p:sp>
        <p:nvSpPr>
          <p:cNvPr id="13" name="Shape 148"/>
          <p:cNvSpPr/>
          <p:nvPr/>
        </p:nvSpPr>
        <p:spPr>
          <a:xfrm>
            <a:off x="797851" y="4866383"/>
            <a:ext cx="2246767" cy="461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tIns="45719" rIns="45719" bIns="45719">
            <a:spAutoFit/>
          </a:bodyPr>
          <a:lstStyle>
            <a:lvl1pPr algn="l" defTabSz="1828800">
              <a:defRPr sz="30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sz="2400" dirty="0" err="1"/>
              <a:t>汇报人</a:t>
            </a:r>
            <a:r>
              <a:rPr sz="2400" dirty="0"/>
              <a:t>：</a:t>
            </a:r>
            <a:r>
              <a:rPr lang="zh-CN" altLang="en-US" sz="2400" dirty="0"/>
              <a:t>殷昱煜</a:t>
            </a:r>
            <a:endParaRPr sz="2400" dirty="0"/>
          </a:p>
        </p:txBody>
      </p:sp>
      <p:sp>
        <p:nvSpPr>
          <p:cNvPr id="14" name="Shape 149"/>
          <p:cNvSpPr/>
          <p:nvPr/>
        </p:nvSpPr>
        <p:spPr>
          <a:xfrm>
            <a:off x="695028" y="1962479"/>
            <a:ext cx="7729203" cy="7078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84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lang="zh-CN" altLang="en-US" sz="4000" dirty="0"/>
              <a:t>资产云业务中台开发进展</a:t>
            </a:r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4102137578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流程监控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63C439-38E8-47C1-9A2B-F1EA3BDAE8A7}"/>
              </a:ext>
            </a:extLst>
          </p:cNvPr>
          <p:cNvSpPr txBox="1"/>
          <p:nvPr/>
        </p:nvSpPr>
        <p:spPr>
          <a:xfrm>
            <a:off x="8968434" y="861131"/>
            <a:ext cx="2801368" cy="18812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Flowabl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工作流引擎，在中台系统中实现了简单的流程监控功能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查看当前用户的待办、待阅流程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78F6914-B091-445A-8A61-3AD539F126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702" y="979267"/>
            <a:ext cx="8162687" cy="4391723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8" name="椭圆 7">
            <a:extLst>
              <a:ext uri="{FF2B5EF4-FFF2-40B4-BE49-F238E27FC236}">
                <a16:creationId xmlns:a16="http://schemas.microsoft.com/office/drawing/2014/main" id="{E1C19629-EB31-4B51-9A68-D853F69943DF}"/>
              </a:ext>
            </a:extLst>
          </p:cNvPr>
          <p:cNvSpPr/>
          <p:nvPr/>
        </p:nvSpPr>
        <p:spPr>
          <a:xfrm>
            <a:off x="1349404" y="2574522"/>
            <a:ext cx="1251751" cy="7834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366798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73798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进展</a:t>
            </a:r>
          </a:p>
        </p:txBody>
      </p:sp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E66E6E6C-EE65-4CFB-9760-39889E86D59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7823597"/>
              </p:ext>
            </p:extLst>
          </p:nvPr>
        </p:nvGraphicFramePr>
        <p:xfrm>
          <a:off x="265343" y="859647"/>
          <a:ext cx="10707458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05144283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组织机构管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E878590-3297-4ADD-BC68-BF4BDF86D60A}"/>
              </a:ext>
            </a:extLst>
          </p:cNvPr>
          <p:cNvSpPr txBox="1"/>
          <p:nvPr/>
        </p:nvSpPr>
        <p:spPr>
          <a:xfrm>
            <a:off x="9689750" y="859024"/>
            <a:ext cx="2275643" cy="5943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上周讨论到业务中台应同样具有管理组织机构的能力，因此在管理员后台增加了组织管理模块（图左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组织管理模块的管理分为两个维度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平台自身维护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第三方数据源同步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数据同步原则（暂定）：为平台定义优先级，高优先级平台的数据同步至低优先级平台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9F3C29E-F6DB-40CF-B25B-52ECD7AC0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295" y="1151988"/>
            <a:ext cx="9068311" cy="43610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椭圆 12">
            <a:extLst>
              <a:ext uri="{FF2B5EF4-FFF2-40B4-BE49-F238E27FC236}">
                <a16:creationId xmlns:a16="http://schemas.microsoft.com/office/drawing/2014/main" id="{0016EE5E-B5B2-4D65-B5A1-B8C3B6D1298D}"/>
              </a:ext>
            </a:extLst>
          </p:cNvPr>
          <p:cNvSpPr/>
          <p:nvPr/>
        </p:nvSpPr>
        <p:spPr>
          <a:xfrm>
            <a:off x="7253056" y="1695635"/>
            <a:ext cx="1393794" cy="42612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8001AC60-C307-4CBB-9E29-BBCCDC67D96C}"/>
              </a:ext>
            </a:extLst>
          </p:cNvPr>
          <p:cNvSpPr/>
          <p:nvPr/>
        </p:nvSpPr>
        <p:spPr>
          <a:xfrm>
            <a:off x="8646850" y="1731145"/>
            <a:ext cx="1042900" cy="36398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9903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系统设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63C439-38E8-47C1-9A2B-F1EA3BDAE8A7}"/>
              </a:ext>
            </a:extLst>
          </p:cNvPr>
          <p:cNvSpPr txBox="1"/>
          <p:nvPr/>
        </p:nvSpPr>
        <p:spPr>
          <a:xfrm>
            <a:off x="172797" y="4856242"/>
            <a:ext cx="5923203" cy="18812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在表单模型与流程模型的管理上，基于角色的访问控制无法满足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的工作场景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这一需求，在原有权限设计的基础上做了一定修改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原设计方式为：一个用户可绑定多个角色，其拥有的数据权限为所有角色权限的并集；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FA91F438-81A7-4A39-96CB-AA55662937B9}"/>
              </a:ext>
            </a:extLst>
          </p:cNvPr>
          <p:cNvGrpSpPr/>
          <p:nvPr/>
        </p:nvGrpSpPr>
        <p:grpSpPr>
          <a:xfrm>
            <a:off x="151373" y="772703"/>
            <a:ext cx="5834229" cy="3951941"/>
            <a:chOff x="2719384" y="1907322"/>
            <a:chExt cx="6472241" cy="4826847"/>
          </a:xfrm>
        </p:grpSpPr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6BD4C692-0E65-4BBB-95AF-695B30DC243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19385" y="3670721"/>
              <a:ext cx="904875" cy="904875"/>
            </a:xfrm>
            <a:prstGeom prst="rect">
              <a:avLst/>
            </a:prstGeom>
          </p:spPr>
        </p:pic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B2C51ECF-0EA7-40E9-8DE8-9E52E15FAE21}"/>
                </a:ext>
              </a:extLst>
            </p:cNvPr>
            <p:cNvGrpSpPr/>
            <p:nvPr/>
          </p:nvGrpSpPr>
          <p:grpSpPr>
            <a:xfrm>
              <a:off x="5068887" y="3670720"/>
              <a:ext cx="904875" cy="1472774"/>
              <a:chOff x="3516312" y="3670720"/>
              <a:chExt cx="904875" cy="1472774"/>
            </a:xfrm>
          </p:grpSpPr>
          <p:pic>
            <p:nvPicPr>
              <p:cNvPr id="57" name="图片 56">
                <a:extLst>
                  <a:ext uri="{FF2B5EF4-FFF2-40B4-BE49-F238E27FC236}">
                    <a16:creationId xmlns:a16="http://schemas.microsoft.com/office/drawing/2014/main" id="{D0E5D521-EFBB-457F-ACCA-8F1EF8AF551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312" y="3670720"/>
                <a:ext cx="904875" cy="90487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58" name="TextBox 32">
                <a:extLst>
                  <a:ext uri="{FF2B5EF4-FFF2-40B4-BE49-F238E27FC236}">
                    <a16:creationId xmlns:a16="http://schemas.microsoft.com/office/drawing/2014/main" id="{5BF5E489-8BFB-4066-B299-ADA97F244C48}"/>
                  </a:ext>
                </a:extLst>
              </p:cNvPr>
              <p:cNvSpPr txBox="1"/>
              <p:nvPr/>
            </p:nvSpPr>
            <p:spPr>
              <a:xfrm>
                <a:off x="3516312" y="4835717"/>
                <a:ext cx="90487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角色</a:t>
                </a:r>
                <a:r>
                  <a:rPr lang="en-US" altLang="zh-CN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B</a:t>
                </a:r>
                <a:endPara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6" name="TextBox 33">
              <a:extLst>
                <a:ext uri="{FF2B5EF4-FFF2-40B4-BE49-F238E27FC236}">
                  <a16:creationId xmlns:a16="http://schemas.microsoft.com/office/drawing/2014/main" id="{7A8477CE-BD41-41C2-9028-C0773DAFA304}"/>
                </a:ext>
              </a:extLst>
            </p:cNvPr>
            <p:cNvSpPr txBox="1"/>
            <p:nvPr/>
          </p:nvSpPr>
          <p:spPr>
            <a:xfrm>
              <a:off x="2719384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员工</a:t>
              </a:r>
            </a:p>
          </p:txBody>
        </p: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741578EE-F5FA-4447-A8D6-8B806AF2A4AE}"/>
                </a:ext>
              </a:extLst>
            </p:cNvPr>
            <p:cNvGrpSpPr/>
            <p:nvPr/>
          </p:nvGrpSpPr>
          <p:grpSpPr>
            <a:xfrm>
              <a:off x="5068887" y="1907322"/>
              <a:ext cx="904875" cy="1472774"/>
              <a:chOff x="3516312" y="3670720"/>
              <a:chExt cx="904875" cy="1472774"/>
            </a:xfrm>
          </p:grpSpPr>
          <p:pic>
            <p:nvPicPr>
              <p:cNvPr id="55" name="图片 54">
                <a:extLst>
                  <a:ext uri="{FF2B5EF4-FFF2-40B4-BE49-F238E27FC236}">
                    <a16:creationId xmlns:a16="http://schemas.microsoft.com/office/drawing/2014/main" id="{64F01EC2-947F-45EC-A0AE-3732A29F09F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312" y="3670720"/>
                <a:ext cx="904875" cy="90487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56" name="TextBox 41">
                <a:extLst>
                  <a:ext uri="{FF2B5EF4-FFF2-40B4-BE49-F238E27FC236}">
                    <a16:creationId xmlns:a16="http://schemas.microsoft.com/office/drawing/2014/main" id="{9C0CA039-085D-4288-94E3-9F4B3CE67762}"/>
                  </a:ext>
                </a:extLst>
              </p:cNvPr>
              <p:cNvSpPr txBox="1"/>
              <p:nvPr/>
            </p:nvSpPr>
            <p:spPr>
              <a:xfrm>
                <a:off x="3516312" y="4835717"/>
                <a:ext cx="90487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角色</a:t>
                </a:r>
                <a:r>
                  <a:rPr lang="en-US" altLang="zh-CN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A</a:t>
                </a:r>
                <a:endPara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00AFA78F-DDEE-44F4-B555-5E37F3216525}"/>
                </a:ext>
              </a:extLst>
            </p:cNvPr>
            <p:cNvGrpSpPr/>
            <p:nvPr/>
          </p:nvGrpSpPr>
          <p:grpSpPr>
            <a:xfrm>
              <a:off x="5068886" y="5261395"/>
              <a:ext cx="904875" cy="1472774"/>
              <a:chOff x="3516312" y="3670720"/>
              <a:chExt cx="904875" cy="1472774"/>
            </a:xfrm>
          </p:grpSpPr>
          <p:pic>
            <p:nvPicPr>
              <p:cNvPr id="53" name="图片 52">
                <a:extLst>
                  <a:ext uri="{FF2B5EF4-FFF2-40B4-BE49-F238E27FC236}">
                    <a16:creationId xmlns:a16="http://schemas.microsoft.com/office/drawing/2014/main" id="{F73B6E77-5EAA-4FB2-9842-13B630B9BD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312" y="3670720"/>
                <a:ext cx="904875" cy="90487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54" name="TextBox 46">
                <a:extLst>
                  <a:ext uri="{FF2B5EF4-FFF2-40B4-BE49-F238E27FC236}">
                    <a16:creationId xmlns:a16="http://schemas.microsoft.com/office/drawing/2014/main" id="{4957182A-C17D-4044-9E45-11995A944453}"/>
                  </a:ext>
                </a:extLst>
              </p:cNvPr>
              <p:cNvSpPr txBox="1"/>
              <p:nvPr/>
            </p:nvSpPr>
            <p:spPr>
              <a:xfrm>
                <a:off x="3516312" y="4835717"/>
                <a:ext cx="90487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角色</a:t>
                </a:r>
                <a:r>
                  <a:rPr lang="en-US" altLang="zh-CN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C</a:t>
                </a:r>
                <a:endPara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39" name="肘形连接符 21">
              <a:extLst>
                <a:ext uri="{FF2B5EF4-FFF2-40B4-BE49-F238E27FC236}">
                  <a16:creationId xmlns:a16="http://schemas.microsoft.com/office/drawing/2014/main" id="{0A1E4CE7-9137-4C97-99C4-A07230AEE2E6}"/>
                </a:ext>
              </a:extLst>
            </p:cNvPr>
            <p:cNvCxnSpPr>
              <a:cxnSpLocks/>
              <a:stCxn id="34" idx="3"/>
              <a:endCxn id="55" idx="1"/>
            </p:cNvCxnSpPr>
            <p:nvPr/>
          </p:nvCxnSpPr>
          <p:spPr>
            <a:xfrm flipV="1">
              <a:off x="3624260" y="2359760"/>
              <a:ext cx="1444627" cy="1763399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肘形连接符 25">
              <a:extLst>
                <a:ext uri="{FF2B5EF4-FFF2-40B4-BE49-F238E27FC236}">
                  <a16:creationId xmlns:a16="http://schemas.microsoft.com/office/drawing/2014/main" id="{77077B52-2A81-48BC-8227-00CD8E6CD579}"/>
                </a:ext>
              </a:extLst>
            </p:cNvPr>
            <p:cNvCxnSpPr>
              <a:cxnSpLocks/>
              <a:stCxn id="34" idx="3"/>
              <a:endCxn id="57" idx="1"/>
            </p:cNvCxnSpPr>
            <p:nvPr/>
          </p:nvCxnSpPr>
          <p:spPr>
            <a:xfrm flipV="1">
              <a:off x="3624260" y="4123158"/>
              <a:ext cx="1444627" cy="1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肘形连接符 30">
              <a:extLst>
                <a:ext uri="{FF2B5EF4-FFF2-40B4-BE49-F238E27FC236}">
                  <a16:creationId xmlns:a16="http://schemas.microsoft.com/office/drawing/2014/main" id="{ACC1CC03-1BFD-49D8-8D94-99754C453F3E}"/>
                </a:ext>
              </a:extLst>
            </p:cNvPr>
            <p:cNvCxnSpPr>
              <a:cxnSpLocks/>
              <a:stCxn id="34" idx="3"/>
              <a:endCxn id="53" idx="1"/>
            </p:cNvCxnSpPr>
            <p:nvPr/>
          </p:nvCxnSpPr>
          <p:spPr>
            <a:xfrm>
              <a:off x="3624260" y="4123159"/>
              <a:ext cx="1444626" cy="1590674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B4ACEC1C-3A1A-4224-8AEB-7295598FFACA}"/>
                </a:ext>
              </a:extLst>
            </p:cNvPr>
            <p:cNvSpPr/>
            <p:nvPr/>
          </p:nvSpPr>
          <p:spPr>
            <a:xfrm>
              <a:off x="7543800" y="2521685"/>
              <a:ext cx="1647825" cy="319331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3510B30E-4AD3-40AF-B760-CB00CB153D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56923" y="2649046"/>
              <a:ext cx="621578" cy="621578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D7883BB4-6AA9-46A4-9622-6F856CCAA7D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2079" y="4616805"/>
              <a:ext cx="711266" cy="711266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C3729ADE-7633-4D56-B150-FB5C0466FEB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92635" y="3568638"/>
              <a:ext cx="750153" cy="750153"/>
            </a:xfrm>
            <a:prstGeom prst="rect">
              <a:avLst/>
            </a:prstGeom>
            <a:ln>
              <a:noFill/>
            </a:ln>
          </p:spPr>
        </p:pic>
        <p:sp>
          <p:nvSpPr>
            <p:cNvPr id="46" name="TextBox 62">
              <a:extLst>
                <a:ext uri="{FF2B5EF4-FFF2-40B4-BE49-F238E27FC236}">
                  <a16:creationId xmlns:a16="http://schemas.microsoft.com/office/drawing/2014/main" id="{4679588B-43F3-4849-8D1D-02B3E1E00D11}"/>
                </a:ext>
              </a:extLst>
            </p:cNvPr>
            <p:cNvSpPr txBox="1"/>
            <p:nvPr/>
          </p:nvSpPr>
          <p:spPr>
            <a:xfrm>
              <a:off x="8032137" y="3307028"/>
              <a:ext cx="6711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</a:t>
              </a:r>
            </a:p>
          </p:txBody>
        </p:sp>
        <p:sp>
          <p:nvSpPr>
            <p:cNvPr id="47" name="TextBox 63">
              <a:extLst>
                <a:ext uri="{FF2B5EF4-FFF2-40B4-BE49-F238E27FC236}">
                  <a16:creationId xmlns:a16="http://schemas.microsoft.com/office/drawing/2014/main" id="{A15966FD-88B6-4397-8E7A-55F161C0B9F4}"/>
                </a:ext>
              </a:extLst>
            </p:cNvPr>
            <p:cNvSpPr txBox="1"/>
            <p:nvPr/>
          </p:nvSpPr>
          <p:spPr>
            <a:xfrm>
              <a:off x="8032137" y="4309028"/>
              <a:ext cx="6711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表单</a:t>
              </a:r>
            </a:p>
          </p:txBody>
        </p:sp>
        <p:sp>
          <p:nvSpPr>
            <p:cNvPr id="48" name="TextBox 64">
              <a:extLst>
                <a:ext uri="{FF2B5EF4-FFF2-40B4-BE49-F238E27FC236}">
                  <a16:creationId xmlns:a16="http://schemas.microsoft.com/office/drawing/2014/main" id="{7BA1D513-8A79-4E7B-BCD6-4F2438182138}"/>
                </a:ext>
              </a:extLst>
            </p:cNvPr>
            <p:cNvSpPr txBox="1"/>
            <p:nvPr/>
          </p:nvSpPr>
          <p:spPr>
            <a:xfrm>
              <a:off x="8031985" y="5328071"/>
              <a:ext cx="6711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流程</a:t>
              </a:r>
            </a:p>
          </p:txBody>
        </p:sp>
        <p:cxnSp>
          <p:nvCxnSpPr>
            <p:cNvPr id="49" name="肘形连接符 49">
              <a:extLst>
                <a:ext uri="{FF2B5EF4-FFF2-40B4-BE49-F238E27FC236}">
                  <a16:creationId xmlns:a16="http://schemas.microsoft.com/office/drawing/2014/main" id="{0D5B2715-768C-46F9-8282-52595B83EBFC}"/>
                </a:ext>
              </a:extLst>
            </p:cNvPr>
            <p:cNvCxnSpPr>
              <a:cxnSpLocks/>
              <a:stCxn id="55" idx="3"/>
              <a:endCxn id="42" idx="1"/>
            </p:cNvCxnSpPr>
            <p:nvPr/>
          </p:nvCxnSpPr>
          <p:spPr>
            <a:xfrm>
              <a:off x="5973762" y="2359760"/>
              <a:ext cx="1570038" cy="1758583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肘形连接符 51">
              <a:extLst>
                <a:ext uri="{FF2B5EF4-FFF2-40B4-BE49-F238E27FC236}">
                  <a16:creationId xmlns:a16="http://schemas.microsoft.com/office/drawing/2014/main" id="{9CFAB9DE-830A-433E-86B4-65609581D341}"/>
                </a:ext>
              </a:extLst>
            </p:cNvPr>
            <p:cNvCxnSpPr>
              <a:cxnSpLocks/>
              <a:stCxn id="57" idx="3"/>
              <a:endCxn id="42" idx="1"/>
            </p:cNvCxnSpPr>
            <p:nvPr/>
          </p:nvCxnSpPr>
          <p:spPr>
            <a:xfrm flipV="1">
              <a:off x="5973762" y="4118343"/>
              <a:ext cx="1570038" cy="4815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肘形连接符 2051">
              <a:extLst>
                <a:ext uri="{FF2B5EF4-FFF2-40B4-BE49-F238E27FC236}">
                  <a16:creationId xmlns:a16="http://schemas.microsoft.com/office/drawing/2014/main" id="{5910767E-B0E4-405D-9374-165D19D7C0C7}"/>
                </a:ext>
              </a:extLst>
            </p:cNvPr>
            <p:cNvCxnSpPr>
              <a:cxnSpLocks/>
              <a:stCxn id="53" idx="3"/>
              <a:endCxn id="42" idx="1"/>
            </p:cNvCxnSpPr>
            <p:nvPr/>
          </p:nvCxnSpPr>
          <p:spPr>
            <a:xfrm flipV="1">
              <a:off x="5973761" y="4118343"/>
              <a:ext cx="1570039" cy="1595490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2052">
              <a:extLst>
                <a:ext uri="{FF2B5EF4-FFF2-40B4-BE49-F238E27FC236}">
                  <a16:creationId xmlns:a16="http://schemas.microsoft.com/office/drawing/2014/main" id="{9C193314-43DC-4F61-B071-1517BF171E85}"/>
                </a:ext>
              </a:extLst>
            </p:cNvPr>
            <p:cNvSpPr txBox="1"/>
            <p:nvPr/>
          </p:nvSpPr>
          <p:spPr>
            <a:xfrm>
              <a:off x="6886574" y="3814162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并集</a:t>
              </a:r>
            </a:p>
          </p:txBody>
        </p:sp>
      </p:grp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CBE17B0F-6435-4A37-9588-255055642E53}"/>
              </a:ext>
            </a:extLst>
          </p:cNvPr>
          <p:cNvGrpSpPr/>
          <p:nvPr/>
        </p:nvGrpSpPr>
        <p:grpSpPr>
          <a:xfrm>
            <a:off x="6252130" y="753116"/>
            <a:ext cx="5834229" cy="3845533"/>
            <a:chOff x="6252130" y="753116"/>
            <a:chExt cx="5834229" cy="3845533"/>
          </a:xfrm>
        </p:grpSpPr>
        <p:pic>
          <p:nvPicPr>
            <p:cNvPr id="60" name="图片 59">
              <a:extLst>
                <a:ext uri="{FF2B5EF4-FFF2-40B4-BE49-F238E27FC236}">
                  <a16:creationId xmlns:a16="http://schemas.microsoft.com/office/drawing/2014/main" id="{AB8C1458-63D6-43BC-BEF5-51A51CD9976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2131" y="2196884"/>
              <a:ext cx="815675" cy="740859"/>
            </a:xfrm>
            <a:prstGeom prst="rect">
              <a:avLst/>
            </a:prstGeom>
          </p:spPr>
        </p:pic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77BD3D0-71E6-425F-AFD8-9B5C0AE7CFDB}"/>
                </a:ext>
              </a:extLst>
            </p:cNvPr>
            <p:cNvGrpSpPr/>
            <p:nvPr/>
          </p:nvGrpSpPr>
          <p:grpSpPr>
            <a:xfrm>
              <a:off x="8370027" y="2196884"/>
              <a:ext cx="815675" cy="1205822"/>
              <a:chOff x="3516312" y="3670720"/>
              <a:chExt cx="904875" cy="1472774"/>
            </a:xfrm>
          </p:grpSpPr>
          <p:pic>
            <p:nvPicPr>
              <p:cNvPr id="83" name="图片 82">
                <a:extLst>
                  <a:ext uri="{FF2B5EF4-FFF2-40B4-BE49-F238E27FC236}">
                    <a16:creationId xmlns:a16="http://schemas.microsoft.com/office/drawing/2014/main" id="{D2DE9563-3176-4452-AEDA-964E4AB96A8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312" y="3670720"/>
                <a:ext cx="904875" cy="90487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84" name="TextBox 32">
                <a:extLst>
                  <a:ext uri="{FF2B5EF4-FFF2-40B4-BE49-F238E27FC236}">
                    <a16:creationId xmlns:a16="http://schemas.microsoft.com/office/drawing/2014/main" id="{57C5831C-AC3B-45EF-8695-70931FC4BFB1}"/>
                  </a:ext>
                </a:extLst>
              </p:cNvPr>
              <p:cNvSpPr txBox="1"/>
              <p:nvPr/>
            </p:nvSpPr>
            <p:spPr>
              <a:xfrm>
                <a:off x="3516312" y="4835717"/>
                <a:ext cx="90487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角色</a:t>
                </a:r>
                <a:r>
                  <a:rPr lang="en-US" altLang="zh-CN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B</a:t>
                </a:r>
                <a:endPara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TextBox 33">
              <a:extLst>
                <a:ext uri="{FF2B5EF4-FFF2-40B4-BE49-F238E27FC236}">
                  <a16:creationId xmlns:a16="http://schemas.microsoft.com/office/drawing/2014/main" id="{86332018-D785-42EB-A2F7-26651AAE568F}"/>
                </a:ext>
              </a:extLst>
            </p:cNvPr>
            <p:cNvSpPr txBox="1"/>
            <p:nvPr/>
          </p:nvSpPr>
          <p:spPr>
            <a:xfrm>
              <a:off x="6252130" y="3150715"/>
              <a:ext cx="815675" cy="2519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员工</a:t>
              </a:r>
            </a:p>
          </p:txBody>
        </p:sp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A9141ADF-F378-4839-88ED-0AE961806830}"/>
                </a:ext>
              </a:extLst>
            </p:cNvPr>
            <p:cNvGrpSpPr/>
            <p:nvPr/>
          </p:nvGrpSpPr>
          <p:grpSpPr>
            <a:xfrm>
              <a:off x="8370027" y="753116"/>
              <a:ext cx="815675" cy="1205822"/>
              <a:chOff x="3516312" y="3670720"/>
              <a:chExt cx="904875" cy="1472774"/>
            </a:xfrm>
          </p:grpSpPr>
          <p:pic>
            <p:nvPicPr>
              <p:cNvPr id="81" name="图片 80">
                <a:extLst>
                  <a:ext uri="{FF2B5EF4-FFF2-40B4-BE49-F238E27FC236}">
                    <a16:creationId xmlns:a16="http://schemas.microsoft.com/office/drawing/2014/main" id="{2E0456F1-5159-4164-AE96-3ED94315F7F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312" y="3670720"/>
                <a:ext cx="904875" cy="904875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82" name="TextBox 41">
                <a:extLst>
                  <a:ext uri="{FF2B5EF4-FFF2-40B4-BE49-F238E27FC236}">
                    <a16:creationId xmlns:a16="http://schemas.microsoft.com/office/drawing/2014/main" id="{3A98647C-5336-4860-9569-FCDFD40350D1}"/>
                  </a:ext>
                </a:extLst>
              </p:cNvPr>
              <p:cNvSpPr txBox="1"/>
              <p:nvPr/>
            </p:nvSpPr>
            <p:spPr>
              <a:xfrm>
                <a:off x="3516312" y="4835717"/>
                <a:ext cx="90487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角色</a:t>
                </a:r>
                <a:r>
                  <a:rPr lang="en-US" altLang="zh-CN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A</a:t>
                </a:r>
                <a:endPara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pic>
          <p:nvPicPr>
            <p:cNvPr id="79" name="图片 78">
              <a:extLst>
                <a:ext uri="{FF2B5EF4-FFF2-40B4-BE49-F238E27FC236}">
                  <a16:creationId xmlns:a16="http://schemas.microsoft.com/office/drawing/2014/main" id="{49428CDA-CA70-4BED-BA22-D5F7E0E321A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407434" y="3499235"/>
              <a:ext cx="740859" cy="740859"/>
            </a:xfrm>
            <a:prstGeom prst="rect">
              <a:avLst/>
            </a:prstGeom>
            <a:ln>
              <a:noFill/>
            </a:ln>
          </p:spPr>
        </p:pic>
        <p:sp>
          <p:nvSpPr>
            <p:cNvPr id="80" name="TextBox 46">
              <a:extLst>
                <a:ext uri="{FF2B5EF4-FFF2-40B4-BE49-F238E27FC236}">
                  <a16:creationId xmlns:a16="http://schemas.microsoft.com/office/drawing/2014/main" id="{E1E12CDC-EB9E-49C1-BE29-C89E64B8DCE9}"/>
                </a:ext>
              </a:extLst>
            </p:cNvPr>
            <p:cNvSpPr txBox="1"/>
            <p:nvPr/>
          </p:nvSpPr>
          <p:spPr>
            <a:xfrm>
              <a:off x="8284345" y="4290872"/>
              <a:ext cx="9870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所属场景</a:t>
              </a:r>
            </a:p>
          </p:txBody>
        </p:sp>
        <p:cxnSp>
          <p:nvCxnSpPr>
            <p:cNvPr id="65" name="肘形连接符 21">
              <a:extLst>
                <a:ext uri="{FF2B5EF4-FFF2-40B4-BE49-F238E27FC236}">
                  <a16:creationId xmlns:a16="http://schemas.microsoft.com/office/drawing/2014/main" id="{6C99B1A6-049C-442B-8C55-CE67D0811F03}"/>
                </a:ext>
              </a:extLst>
            </p:cNvPr>
            <p:cNvCxnSpPr>
              <a:cxnSpLocks/>
              <a:stCxn id="60" idx="3"/>
              <a:endCxn id="81" idx="1"/>
            </p:cNvCxnSpPr>
            <p:nvPr/>
          </p:nvCxnSpPr>
          <p:spPr>
            <a:xfrm flipV="1">
              <a:off x="7067806" y="1123546"/>
              <a:ext cx="1302220" cy="1443768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肘形连接符 25">
              <a:extLst>
                <a:ext uri="{FF2B5EF4-FFF2-40B4-BE49-F238E27FC236}">
                  <a16:creationId xmlns:a16="http://schemas.microsoft.com/office/drawing/2014/main" id="{B61E5889-4A0B-449E-9A8F-CB6DAEF7031F}"/>
                </a:ext>
              </a:extLst>
            </p:cNvPr>
            <p:cNvCxnSpPr>
              <a:cxnSpLocks/>
              <a:stCxn id="60" idx="3"/>
              <a:endCxn id="83" idx="1"/>
            </p:cNvCxnSpPr>
            <p:nvPr/>
          </p:nvCxnSpPr>
          <p:spPr>
            <a:xfrm flipV="1">
              <a:off x="7067806" y="2567313"/>
              <a:ext cx="1302220" cy="1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肘形连接符 30">
              <a:extLst>
                <a:ext uri="{FF2B5EF4-FFF2-40B4-BE49-F238E27FC236}">
                  <a16:creationId xmlns:a16="http://schemas.microsoft.com/office/drawing/2014/main" id="{7C44442E-DDAE-4B58-8687-84EC1E4F25DE}"/>
                </a:ext>
              </a:extLst>
            </p:cNvPr>
            <p:cNvCxnSpPr>
              <a:cxnSpLocks/>
              <a:stCxn id="60" idx="3"/>
              <a:endCxn id="79" idx="1"/>
            </p:cNvCxnSpPr>
            <p:nvPr/>
          </p:nvCxnSpPr>
          <p:spPr>
            <a:xfrm>
              <a:off x="7067806" y="2567314"/>
              <a:ext cx="1302220" cy="1302351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9D52A7BC-F77E-48C3-B242-2C07EB42085E}"/>
                </a:ext>
              </a:extLst>
            </p:cNvPr>
            <p:cNvSpPr/>
            <p:nvPr/>
          </p:nvSpPr>
          <p:spPr>
            <a:xfrm>
              <a:off x="10600971" y="1256121"/>
              <a:ext cx="1485388" cy="261450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9" name="图片 68">
              <a:extLst>
                <a:ext uri="{FF2B5EF4-FFF2-40B4-BE49-F238E27FC236}">
                  <a16:creationId xmlns:a16="http://schemas.microsoft.com/office/drawing/2014/main" id="{60B42D86-1412-4EC4-845A-B97795C816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63512" y="1360396"/>
              <a:ext cx="560305" cy="508912"/>
            </a:xfrm>
            <a:prstGeom prst="rect">
              <a:avLst/>
            </a:prstGeom>
            <a:ln>
              <a:noFill/>
            </a:ln>
          </p:spPr>
        </p:pic>
        <p:pic>
          <p:nvPicPr>
            <p:cNvPr id="70" name="图片 69">
              <a:extLst>
                <a:ext uri="{FF2B5EF4-FFF2-40B4-BE49-F238E27FC236}">
                  <a16:creationId xmlns:a16="http://schemas.microsoft.com/office/drawing/2014/main" id="{AB1FFD3C-943F-4302-B71B-DEFF60C0474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23089" y="2971483"/>
              <a:ext cx="641152" cy="582343"/>
            </a:xfrm>
            <a:prstGeom prst="rect">
              <a:avLst/>
            </a:prstGeom>
            <a:ln>
              <a:noFill/>
            </a:ln>
          </p:spPr>
        </p:pic>
        <p:pic>
          <p:nvPicPr>
            <p:cNvPr id="71" name="图片 70">
              <a:extLst>
                <a:ext uri="{FF2B5EF4-FFF2-40B4-BE49-F238E27FC236}">
                  <a16:creationId xmlns:a16="http://schemas.microsoft.com/office/drawing/2014/main" id="{7F13D760-4C37-4F84-8763-AF886BE8199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05561" y="2113305"/>
              <a:ext cx="676205" cy="614182"/>
            </a:xfrm>
            <a:prstGeom prst="rect">
              <a:avLst/>
            </a:prstGeom>
            <a:ln>
              <a:noFill/>
            </a:ln>
          </p:spPr>
        </p:pic>
        <p:sp>
          <p:nvSpPr>
            <p:cNvPr id="72" name="TextBox 62">
              <a:extLst>
                <a:ext uri="{FF2B5EF4-FFF2-40B4-BE49-F238E27FC236}">
                  <a16:creationId xmlns:a16="http://schemas.microsoft.com/office/drawing/2014/main" id="{D3002F8C-9E44-498B-B145-74997E46AAE6}"/>
                </a:ext>
              </a:extLst>
            </p:cNvPr>
            <p:cNvSpPr txBox="1"/>
            <p:nvPr/>
          </p:nvSpPr>
          <p:spPr>
            <a:xfrm>
              <a:off x="11041169" y="1899114"/>
              <a:ext cx="604988" cy="2519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</a:t>
              </a:r>
            </a:p>
          </p:txBody>
        </p:sp>
        <p:sp>
          <p:nvSpPr>
            <p:cNvPr id="73" name="TextBox 63">
              <a:extLst>
                <a:ext uri="{FF2B5EF4-FFF2-40B4-BE49-F238E27FC236}">
                  <a16:creationId xmlns:a16="http://schemas.microsoft.com/office/drawing/2014/main" id="{CAF9BB28-D92F-40D2-B4FE-F8EB9D385457}"/>
                </a:ext>
              </a:extLst>
            </p:cNvPr>
            <p:cNvSpPr txBox="1"/>
            <p:nvPr/>
          </p:nvSpPr>
          <p:spPr>
            <a:xfrm>
              <a:off x="11041169" y="2719493"/>
              <a:ext cx="604988" cy="2519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表单</a:t>
              </a:r>
            </a:p>
          </p:txBody>
        </p:sp>
        <p:sp>
          <p:nvSpPr>
            <p:cNvPr id="74" name="TextBox 64">
              <a:extLst>
                <a:ext uri="{FF2B5EF4-FFF2-40B4-BE49-F238E27FC236}">
                  <a16:creationId xmlns:a16="http://schemas.microsoft.com/office/drawing/2014/main" id="{C6A2A824-BD06-4FCF-9355-F81CC342F6B7}"/>
                </a:ext>
              </a:extLst>
            </p:cNvPr>
            <p:cNvSpPr txBox="1"/>
            <p:nvPr/>
          </p:nvSpPr>
          <p:spPr>
            <a:xfrm>
              <a:off x="11041032" y="3553826"/>
              <a:ext cx="604988" cy="2519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流程</a:t>
              </a:r>
            </a:p>
          </p:txBody>
        </p:sp>
        <p:cxnSp>
          <p:nvCxnSpPr>
            <p:cNvPr id="75" name="肘形连接符 49">
              <a:extLst>
                <a:ext uri="{FF2B5EF4-FFF2-40B4-BE49-F238E27FC236}">
                  <a16:creationId xmlns:a16="http://schemas.microsoft.com/office/drawing/2014/main" id="{A2550D3F-0B17-4C9B-8A42-80E731E59B53}"/>
                </a:ext>
              </a:extLst>
            </p:cNvPr>
            <p:cNvCxnSpPr>
              <a:cxnSpLocks/>
              <a:stCxn id="81" idx="3"/>
              <a:endCxn id="68" idx="1"/>
            </p:cNvCxnSpPr>
            <p:nvPr/>
          </p:nvCxnSpPr>
          <p:spPr>
            <a:xfrm>
              <a:off x="9185702" y="1123546"/>
              <a:ext cx="1415269" cy="1439825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51">
              <a:extLst>
                <a:ext uri="{FF2B5EF4-FFF2-40B4-BE49-F238E27FC236}">
                  <a16:creationId xmlns:a16="http://schemas.microsoft.com/office/drawing/2014/main" id="{21F4AEAA-8F39-45C5-A494-62CAC131724D}"/>
                </a:ext>
              </a:extLst>
            </p:cNvPr>
            <p:cNvCxnSpPr>
              <a:cxnSpLocks/>
              <a:stCxn id="83" idx="3"/>
              <a:endCxn id="68" idx="1"/>
            </p:cNvCxnSpPr>
            <p:nvPr/>
          </p:nvCxnSpPr>
          <p:spPr>
            <a:xfrm flipV="1">
              <a:off x="9185702" y="2563371"/>
              <a:ext cx="1415269" cy="3942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肘形连接符 2051">
              <a:extLst>
                <a:ext uri="{FF2B5EF4-FFF2-40B4-BE49-F238E27FC236}">
                  <a16:creationId xmlns:a16="http://schemas.microsoft.com/office/drawing/2014/main" id="{6AC615B9-5981-4663-A703-9918489F264A}"/>
                </a:ext>
              </a:extLst>
            </p:cNvPr>
            <p:cNvCxnSpPr>
              <a:cxnSpLocks/>
              <a:stCxn id="79" idx="3"/>
              <a:endCxn id="68" idx="1"/>
            </p:cNvCxnSpPr>
            <p:nvPr/>
          </p:nvCxnSpPr>
          <p:spPr>
            <a:xfrm flipV="1">
              <a:off x="9185701" y="2563371"/>
              <a:ext cx="1415270" cy="1306294"/>
            </a:xfrm>
            <a:prstGeom prst="bentConnector3">
              <a:avLst/>
            </a:prstGeom>
            <a:ln w="1905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2052">
              <a:extLst>
                <a:ext uri="{FF2B5EF4-FFF2-40B4-BE49-F238E27FC236}">
                  <a16:creationId xmlns:a16="http://schemas.microsoft.com/office/drawing/2014/main" id="{3B1406CF-D31B-4136-9510-5572532294EE}"/>
                </a:ext>
              </a:extLst>
            </p:cNvPr>
            <p:cNvSpPr txBox="1"/>
            <p:nvPr/>
          </p:nvSpPr>
          <p:spPr>
            <a:xfrm>
              <a:off x="10008532" y="2314325"/>
              <a:ext cx="490139" cy="2519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并集</a:t>
              </a:r>
            </a:p>
          </p:txBody>
        </p:sp>
      </p:grp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B1B71A9A-A951-4095-9F19-6E3D07F57CEE}"/>
              </a:ext>
            </a:extLst>
          </p:cNvPr>
          <p:cNvCxnSpPr/>
          <p:nvPr/>
        </p:nvCxnSpPr>
        <p:spPr>
          <a:xfrm>
            <a:off x="6145398" y="754947"/>
            <a:ext cx="0" cy="6009837"/>
          </a:xfrm>
          <a:prstGeom prst="line">
            <a:avLst/>
          </a:prstGeom>
          <a:ln>
            <a:solidFill>
              <a:srgbClr val="1D1D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A09F3E69-DF60-454F-99A1-717C4D5F0B76}"/>
              </a:ext>
            </a:extLst>
          </p:cNvPr>
          <p:cNvSpPr txBox="1"/>
          <p:nvPr/>
        </p:nvSpPr>
        <p:spPr>
          <a:xfrm>
            <a:off x="6159291" y="4847364"/>
            <a:ext cx="5927061" cy="1511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现设计方式为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过角色和场景两方面控制用户对资源的访问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与原来相同）一个用户可绑定多个角色，其拥有的数据权限为所有角色权限的并集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仅展示属于当前工作环境（或场景）的表单与流程资源；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50BB3687-769B-43FC-AF1B-B638B16753C1}"/>
              </a:ext>
            </a:extLst>
          </p:cNvPr>
          <p:cNvSpPr/>
          <p:nvPr/>
        </p:nvSpPr>
        <p:spPr>
          <a:xfrm>
            <a:off x="2032986" y="683581"/>
            <a:ext cx="1302219" cy="416377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ECA94E49-7371-433F-902A-3E9B323FD619}"/>
              </a:ext>
            </a:extLst>
          </p:cNvPr>
          <p:cNvSpPr/>
          <p:nvPr/>
        </p:nvSpPr>
        <p:spPr>
          <a:xfrm>
            <a:off x="8186932" y="683580"/>
            <a:ext cx="1302219" cy="416377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082082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表单设计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75E3DF9-FA4D-4B6B-82B7-4F53DAB5AE64}"/>
              </a:ext>
            </a:extLst>
          </p:cNvPr>
          <p:cNvSpPr txBox="1"/>
          <p:nvPr/>
        </p:nvSpPr>
        <p:spPr>
          <a:xfrm>
            <a:off x="9622957" y="886367"/>
            <a:ext cx="2426329" cy="4835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中台使用的开源表单设计器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vue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-form-making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开源免费版）不提供表单源数据转化为视图的源码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本周对表单设计器源码进行分析，实现了表单源数据和表单视图的双向解析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该功能的实现为表单模板管理、对第三方表单数据的解析等功能提供了支持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C4D023-04CB-4E7B-8EB2-967910B512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683" y="989153"/>
            <a:ext cx="9011651" cy="3991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290481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流程设计器集成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8A4A3B-CFF5-483D-BDC2-AB70078CA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118" y="949292"/>
            <a:ext cx="8757410" cy="4546162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375E3DF9-FA4D-4B6B-82B7-4F53DAB5AE64}"/>
              </a:ext>
            </a:extLst>
          </p:cNvPr>
          <p:cNvSpPr txBox="1"/>
          <p:nvPr/>
        </p:nvSpPr>
        <p:spPr>
          <a:xfrm>
            <a:off x="9578567" y="824221"/>
            <a:ext cx="2426329" cy="2250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将用友开源项目中的汉化精简版流程设计器集成到业务中台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相应的，还需将该流程设计器与中台原有接口进行对接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9385350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FFCD076-9B6A-4594-8C02-9807246205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681" y="2562741"/>
            <a:ext cx="1866667" cy="153650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4672EF00-4C37-4691-B06C-FE21DA16B553}"/>
              </a:ext>
            </a:extLst>
          </p:cNvPr>
          <p:cNvSpPr/>
          <p:nvPr/>
        </p:nvSpPr>
        <p:spPr>
          <a:xfrm>
            <a:off x="562291" y="3894876"/>
            <a:ext cx="2165011" cy="378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67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467" dirty="0">
                <a:latin typeface="SimHei" charset="-122"/>
                <a:ea typeface="SimHei" charset="-122"/>
                <a:cs typeface="SimHei" charset="-122"/>
              </a:rPr>
              <a:t>通用任务节点</a:t>
            </a:r>
            <a:endParaRPr lang="en-US" altLang="zh-CN" sz="1467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0F44D22-B0E0-4BCF-9532-3A1E46F1E9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6225" y="1968135"/>
            <a:ext cx="1549207" cy="233650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1B64E9A6-4453-4E90-80C2-37146457013D}"/>
              </a:ext>
            </a:extLst>
          </p:cNvPr>
          <p:cNvSpPr/>
          <p:nvPr/>
        </p:nvSpPr>
        <p:spPr>
          <a:xfrm>
            <a:off x="3719558" y="4304644"/>
            <a:ext cx="2242539" cy="716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67" dirty="0">
                <a:latin typeface="SimHei" charset="-122"/>
                <a:ea typeface="SimHei" charset="-122"/>
                <a:cs typeface="SimHei" charset="-122"/>
              </a:rPr>
              <a:t>仿照氚云，设计包含特定属性的功能性节点</a:t>
            </a:r>
            <a:endParaRPr lang="en-US" altLang="zh-CN" sz="1467" dirty="0">
              <a:latin typeface="SimHei" charset="-122"/>
              <a:ea typeface="SimHei" charset="-122"/>
              <a:cs typeface="SimHei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4D7C81E-E164-4444-9B68-0098678F3C37}"/>
              </a:ext>
            </a:extLst>
          </p:cNvPr>
          <p:cNvCxnSpPr>
            <a:cxnSpLocks/>
          </p:cNvCxnSpPr>
          <p:nvPr/>
        </p:nvCxnSpPr>
        <p:spPr>
          <a:xfrm>
            <a:off x="2529348" y="3266969"/>
            <a:ext cx="135974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流程处理中间层</a:t>
            </a:r>
            <a:r>
              <a:rPr lang="en-US" altLang="zh-CN" dirty="0"/>
              <a:t>-</a:t>
            </a:r>
            <a:r>
              <a:rPr lang="zh-CN" altLang="en-US" dirty="0"/>
              <a:t>功能性节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185CE1-0175-4AE1-9BC6-787D74B99DEB}"/>
              </a:ext>
            </a:extLst>
          </p:cNvPr>
          <p:cNvSpPr txBox="1"/>
          <p:nvPr/>
        </p:nvSpPr>
        <p:spPr>
          <a:xfrm>
            <a:off x="6434688" y="2488358"/>
            <a:ext cx="5468605" cy="2250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上周提到为解决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flowabl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流程设计器组件的难用问题，设计流程处理中间层，动态生成若干功能性节点（对标氚云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本周初步完成流程中间件的开发，通过流程中间件完成对经办节点、审阅节点、抄送节点三类功能性节点的创建、识别与执行。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7880196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功能性节点</a:t>
            </a:r>
            <a:r>
              <a:rPr lang="en-US" altLang="zh-CN" dirty="0"/>
              <a:t>-</a:t>
            </a:r>
            <a:r>
              <a:rPr lang="zh-CN" altLang="en-US" dirty="0"/>
              <a:t>页面效果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5D85EE0-F38B-4A8C-A2A1-09143EDDB3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47" y="1242377"/>
            <a:ext cx="8835657" cy="4199635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FA4C44DC-44F2-4681-AE97-99F57E085067}"/>
              </a:ext>
            </a:extLst>
          </p:cNvPr>
          <p:cNvSpPr txBox="1"/>
          <p:nvPr/>
        </p:nvSpPr>
        <p:spPr>
          <a:xfrm>
            <a:off x="9490225" y="1083074"/>
            <a:ext cx="2333179" cy="4466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中台系统可自动识别流程节点的类型（经办节点、审批节点、抄送节点），对于不同节点，赋予用户不同的操作权限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经办节点允许用户进行“表单填写”操作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审批节点允许用户对流程进行“审批”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抄送节点仅允许用户进行“预览”；</a:t>
            </a:r>
          </a:p>
        </p:txBody>
      </p:sp>
    </p:spTree>
    <p:extLst>
      <p:ext uri="{BB962C8B-B14F-4D97-AF65-F5344CB8AC3E}">
        <p14:creationId xmlns:p14="http://schemas.microsoft.com/office/powerpoint/2010/main" val="11740042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流程执行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13A4025-562A-4A38-87EC-CF492552BA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456240"/>
              </p:ext>
            </p:extLst>
          </p:nvPr>
        </p:nvGraphicFramePr>
        <p:xfrm>
          <a:off x="5228947" y="157785"/>
          <a:ext cx="5738582" cy="654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8" name="Visio" r:id="rId4" imgW="4895770" imgH="5581740" progId="Visio.Drawing.15">
                  <p:embed/>
                </p:oleObj>
              </mc:Choice>
              <mc:Fallback>
                <p:oleObj name="Visio" r:id="rId4" imgW="4895770" imgH="5581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8947" y="157785"/>
                        <a:ext cx="5738582" cy="6542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D563A6FE-9A08-4F42-A5EC-B9EED25A46CD}"/>
              </a:ext>
            </a:extLst>
          </p:cNvPr>
          <p:cNvSpPr/>
          <p:nvPr/>
        </p:nvSpPr>
        <p:spPr>
          <a:xfrm>
            <a:off x="5109794" y="108195"/>
            <a:ext cx="1726012" cy="654243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63C439-38E8-47C1-9A2B-F1EA3BDAE8A7}"/>
              </a:ext>
            </a:extLst>
          </p:cNvPr>
          <p:cNvSpPr txBox="1"/>
          <p:nvPr/>
        </p:nvSpPr>
        <p:spPr>
          <a:xfrm>
            <a:off x="736847" y="905522"/>
            <a:ext cx="4101483" cy="33586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右图是上周提出的整个系统的执行流程图，目前已实现从用户登录到发起简单流程的整个过程（右图红框标注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上述的过程具体为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用户登录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通过基于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RBAC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与工作场景的应用资源访问，加载用户可访问的资源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发起表单流程（流程实例化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业务流程实例的流转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5566989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08</TotalTime>
  <Words>716</Words>
  <Application>Microsoft Office PowerPoint</Application>
  <PresentationFormat>宽屏</PresentationFormat>
  <Paragraphs>74</Paragraphs>
  <Slides>11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Helvetica Light</vt:lpstr>
      <vt:lpstr>等线</vt:lpstr>
      <vt:lpstr>等线 Light</vt:lpstr>
      <vt:lpstr>黑体</vt:lpstr>
      <vt:lpstr>黑体</vt:lpstr>
      <vt:lpstr>Microsoft YaHei</vt:lpstr>
      <vt:lpstr>Arial</vt:lpstr>
      <vt:lpstr>Calibri</vt:lpstr>
      <vt:lpstr>Office 主题​​</vt:lpstr>
      <vt:lpstr>Microsoft Visio 绘图</vt:lpstr>
      <vt:lpstr>PowerPoint 演示文稿</vt:lpstr>
      <vt:lpstr>工作进展</vt:lpstr>
      <vt:lpstr>组织机构管理</vt:lpstr>
      <vt:lpstr>系统设计</vt:lpstr>
      <vt:lpstr>表单设计器</vt:lpstr>
      <vt:lpstr>流程设计器集成</vt:lpstr>
      <vt:lpstr>流程处理中间层-功能性节点</vt:lpstr>
      <vt:lpstr>功能性节点-页面效果</vt:lpstr>
      <vt:lpstr>流程执行</vt:lpstr>
      <vt:lpstr>流程监控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组织架构变更的自适应业务流程引擎 </dc:title>
  <dc:creator>Ye Ricardo</dc:creator>
  <cp:lastModifiedBy>User</cp:lastModifiedBy>
  <cp:revision>3591</cp:revision>
  <dcterms:created xsi:type="dcterms:W3CDTF">2019-04-17T01:39:23Z</dcterms:created>
  <dcterms:modified xsi:type="dcterms:W3CDTF">2019-07-02T14:31:19Z</dcterms:modified>
</cp:coreProperties>
</file>